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1BA5FD" w14:textId="4B68073D" w:rsidR="00683050" w:rsidRDefault="00403D7E" w:rsidP="00683050">
      <w:pPr>
        <w:pStyle w:val="1"/>
      </w:pPr>
      <w:r w:rsidRPr="00403D7E">
        <w:t>Способ и программные средства структурно-параметрической настройки нечетких когнитивных моделей основе генетических алгоритмов</w:t>
      </w:r>
    </w:p>
    <w:p w14:paraId="733008DA" w14:textId="1808DA3B" w:rsidR="00BA75B4" w:rsidRDefault="00BA75B4" w:rsidP="0050249A">
      <w:r>
        <w:t xml:space="preserve">Рассматриваемая в работе нечеткая когнитивная модель задается в виде ориентированного взвешенного графа. </w:t>
      </w:r>
      <w:bookmarkStart w:id="0" w:name="_Hlk133493003"/>
      <w:r>
        <w:t xml:space="preserve">Вершины графа соответствуют концептам </w:t>
      </w:r>
      <w:r w:rsidR="0050249A">
        <w:t xml:space="preserve">– значимым для цели моделирования </w:t>
      </w:r>
      <w:r w:rsidR="00E7019C">
        <w:t>факторам</w:t>
      </w:r>
      <w:r w:rsidR="0050249A">
        <w:t xml:space="preserve"> предметной области, а дуги отражают причинно-следственные связи между концептами. </w:t>
      </w:r>
      <w:bookmarkEnd w:id="0"/>
      <w:r w:rsidR="0050249A">
        <w:t xml:space="preserve">В качестве диапазона значения силы связи используется интервал </w:t>
      </w:r>
      <w:r w:rsidR="0050249A" w:rsidRPr="0050249A">
        <w:t xml:space="preserve">[-1, 1], </w:t>
      </w:r>
      <w:r w:rsidR="0050249A">
        <w:t xml:space="preserve">где -1 – самая сильная отрицательная связь, а 1 – самая сильная положительная. Каждому концепту дополнительно </w:t>
      </w:r>
      <w:r w:rsidR="00E7019C">
        <w:t>присваивается</w:t>
      </w:r>
      <w:r w:rsidR="0050249A">
        <w:t xml:space="preserve"> значение из интервала </w:t>
      </w:r>
      <w:r w:rsidR="0050249A" w:rsidRPr="0050249A">
        <w:t>[0, 1]</w:t>
      </w:r>
      <w:r w:rsidR="0050249A">
        <w:t>, отражающее его состояние в начальный момент времени.</w:t>
      </w:r>
    </w:p>
    <w:p w14:paraId="2F0FDC07" w14:textId="61821DCC" w:rsidR="0050249A" w:rsidRDefault="00E7019C" w:rsidP="008E6665">
      <w:r>
        <w:t>Из всех концептов нечеткой когнитивной модели выделяют управляющие и целевые. Первые отражают факторы, на которые можно повлиять и скорректировать таким образом поведение и конечное состояние моделируемой системы. Вторые представляют собой важные</w:t>
      </w:r>
      <w:r w:rsidR="008E6665">
        <w:t xml:space="preserve"> для исследования</w:t>
      </w:r>
      <w:r>
        <w:t xml:space="preserve"> </w:t>
      </w:r>
      <w:r w:rsidR="008E6665">
        <w:t>факторы, которые невозможно изменить непосредственно. Конечное состояние целевых концептов зависит от начального состояния управляющих.</w:t>
      </w:r>
    </w:p>
    <w:p w14:paraId="37E5D12B" w14:textId="12025C6B" w:rsidR="00584C12" w:rsidRPr="00BA75B4" w:rsidRDefault="00584C12" w:rsidP="00CF79EA">
      <w:r>
        <w:t xml:space="preserve">Среди связей нечеткой когнитивной модели также выделяют управляющие связи. Значение силы этих связей не известно исследователю заранее, а </w:t>
      </w:r>
      <w:r w:rsidR="000F44D6">
        <w:t>может изменяться в</w:t>
      </w:r>
      <w:r>
        <w:t xml:space="preserve"> некотор</w:t>
      </w:r>
      <w:r w:rsidR="000F44D6">
        <w:t>о</w:t>
      </w:r>
      <w:r>
        <w:t>м разрешенн</w:t>
      </w:r>
      <w:r w:rsidR="000F44D6">
        <w:t>о</w:t>
      </w:r>
      <w:r>
        <w:t>м диапазон</w:t>
      </w:r>
      <w:r w:rsidR="000F44D6">
        <w:t>е</w:t>
      </w:r>
      <w:r>
        <w:t xml:space="preserve">. Изменение силы управляющей связи приводит к изменению конечного состояния </w:t>
      </w:r>
      <w:r w:rsidR="00246C31">
        <w:t>целевых концептов в результате моделирования.</w:t>
      </w:r>
    </w:p>
    <w:p w14:paraId="5C63CCAA" w14:textId="6458A5E0" w:rsidR="00447A98" w:rsidRDefault="00706194" w:rsidP="008E6665">
      <w:r>
        <w:t xml:space="preserve">Структурно-параметрическая настройка нечеткой когнитивной модели представляет собой </w:t>
      </w:r>
      <w:r w:rsidR="00683050">
        <w:t>подбор начального состояния ее управляющих концептов</w:t>
      </w:r>
      <w:r w:rsidR="00584C12">
        <w:t>, а также значений управляющих связей</w:t>
      </w:r>
      <w:r w:rsidR="00683050">
        <w:t xml:space="preserve"> таким образом, чтобы в результате ее моделирования по времени, целевые концепты максимально приблизились к </w:t>
      </w:r>
      <w:r w:rsidR="00AA2C89">
        <w:t>желаемому</w:t>
      </w:r>
      <w:r w:rsidR="00683050">
        <w:t xml:space="preserve"> состоянию.</w:t>
      </w:r>
      <w:r w:rsidR="00E84DA9">
        <w:t xml:space="preserve"> Настройка начального состояния управляющих концептов отражает параметрическую оптимизацию, а настройка силы управляющих связей – структурную.</w:t>
      </w:r>
      <w:r w:rsidR="00AA2C89">
        <w:t xml:space="preserve"> </w:t>
      </w:r>
      <w:r w:rsidR="00E84DA9">
        <w:t>Желаемое конечное</w:t>
      </w:r>
      <w:r w:rsidR="00AA2C89">
        <w:t xml:space="preserve"> состояние задается </w:t>
      </w:r>
      <w:r w:rsidR="00AA2C89">
        <w:lastRenderedPageBreak/>
        <w:t xml:space="preserve">экспертом исходя из целей моделирования. </w:t>
      </w:r>
      <w:r w:rsidR="00BA75B4">
        <w:t>Моделируемая предметная область может иметь определенные ограничения, поэтому эти ограничения должны быть отражены в ограничениях на состояние управляющих концепто</w:t>
      </w:r>
      <w:r w:rsidR="008E6665">
        <w:t>в</w:t>
      </w:r>
      <w:r w:rsidR="00BA75B4">
        <w:t>.</w:t>
      </w:r>
    </w:p>
    <w:p w14:paraId="62A04487" w14:textId="1212200A" w:rsidR="00853AD9" w:rsidRDefault="00447A98" w:rsidP="008E6665">
      <w:r>
        <w:t>Н</w:t>
      </w:r>
      <w:r w:rsidR="00853AD9">
        <w:t xml:space="preserve">е все </w:t>
      </w:r>
      <w:r>
        <w:t>когнитивные модели являются устойчивыми, поэтому целесообразно выбирать максимальное модельное время.</w:t>
      </w:r>
      <w:r w:rsidR="00BA75B4">
        <w:t xml:space="preserve"> </w:t>
      </w:r>
      <w:r>
        <w:t>Также</w:t>
      </w:r>
      <w:r w:rsidR="00BA75B4">
        <w:t xml:space="preserve"> моделирование по времени может осуществляться различными способам</w:t>
      </w:r>
      <w:r w:rsidR="00853AD9">
        <w:t>и</w:t>
      </w:r>
      <w:r w:rsidR="00BA75B4">
        <w:t>,</w:t>
      </w:r>
      <w:r w:rsidR="00853AD9">
        <w:t xml:space="preserve"> </w:t>
      </w:r>
      <w:r>
        <w:t xml:space="preserve">поэтому </w:t>
      </w:r>
      <w:r w:rsidR="00853AD9">
        <w:t>необходимо предоставить возможность выбирать способ, подходящий для конкретной модели.</w:t>
      </w:r>
    </w:p>
    <w:p w14:paraId="2090BD3E" w14:textId="283554F8" w:rsidR="00853AD9" w:rsidRDefault="00853AD9" w:rsidP="008E6665">
      <w:r>
        <w:t>Таким образом, можно обозначить входные данные для структурно</w:t>
      </w:r>
      <w:r w:rsidR="00447A98">
        <w:t>-</w:t>
      </w:r>
      <w:r>
        <w:t>параметрической оптимизации</w:t>
      </w:r>
      <w:r w:rsidRPr="00853AD9">
        <w:t>:</w:t>
      </w:r>
    </w:p>
    <w:p w14:paraId="77E2F738" w14:textId="151612F9" w:rsidR="00BA75B4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>A</w:t>
      </w:r>
      <w:r w:rsidRPr="00853AD9">
        <w:t xml:space="preserve"> – матрица смежности </w:t>
      </w:r>
      <w:r w:rsidR="00551AEA">
        <w:t>когнитивной модели</w:t>
      </w:r>
      <w:r w:rsidRPr="00853AD9">
        <w:t xml:space="preserve"> для предметной области;</w:t>
      </w:r>
    </w:p>
    <w:p w14:paraId="073FF45E" w14:textId="1FA600BF" w:rsidR="00853AD9" w:rsidRP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>U</w:t>
      </w:r>
      <w:r w:rsidR="00E84DA9">
        <w:rPr>
          <w:vertAlign w:val="subscript"/>
          <w:lang w:val="en-US"/>
        </w:rPr>
        <w:t>v</w:t>
      </w:r>
      <w:r w:rsidRPr="00853AD9">
        <w:rPr>
          <w:lang w:val="en-US"/>
        </w:rPr>
        <w:t xml:space="preserve"> </w:t>
      </w:r>
      <w:r w:rsidRPr="00853AD9">
        <w:t>–</w:t>
      </w:r>
      <w:r w:rsidRPr="00853AD9">
        <w:rPr>
          <w:lang w:val="en-US"/>
        </w:rPr>
        <w:t xml:space="preserve"> </w:t>
      </w:r>
      <w:r w:rsidRPr="00853AD9">
        <w:t>вектор управляющих концептов</w:t>
      </w:r>
      <w:r w:rsidRPr="00853AD9">
        <w:rPr>
          <w:lang w:val="en-US"/>
        </w:rPr>
        <w:t>;</w:t>
      </w:r>
    </w:p>
    <w:p w14:paraId="2B8C0E1D" w14:textId="647B1DD4" w:rsid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proofErr w:type="spellStart"/>
      <w:r w:rsidRPr="00853AD9">
        <w:rPr>
          <w:lang w:val="en-US"/>
        </w:rPr>
        <w:t>R</w:t>
      </w:r>
      <w:r w:rsidR="00E84DA9">
        <w:rPr>
          <w:vertAlign w:val="subscript"/>
          <w:lang w:val="en-US"/>
        </w:rPr>
        <w:t>v</w:t>
      </w:r>
      <w:proofErr w:type="spellEnd"/>
      <w:r w:rsidRPr="00853AD9">
        <w:t xml:space="preserve"> – </w:t>
      </w:r>
      <w:r>
        <w:t>вектор</w:t>
      </w:r>
      <w:r w:rsidRPr="00853AD9">
        <w:t xml:space="preserve"> ограничений, накладываемых на управляющие концепты;</w:t>
      </w:r>
    </w:p>
    <w:p w14:paraId="5BBCA404" w14:textId="2EA6174C" w:rsidR="00E84DA9" w:rsidRPr="00E84DA9" w:rsidRDefault="00E84DA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proofErr w:type="spellStart"/>
      <w:r>
        <w:rPr>
          <w:lang w:val="en-US"/>
        </w:rPr>
        <w:t>U</w:t>
      </w:r>
      <w:r>
        <w:rPr>
          <w:vertAlign w:val="subscript"/>
          <w:lang w:val="en-US"/>
        </w:rPr>
        <w:t>a</w:t>
      </w:r>
      <w:proofErr w:type="spellEnd"/>
      <w:r>
        <w:rPr>
          <w:lang w:val="en-US"/>
        </w:rPr>
        <w:t xml:space="preserve"> </w:t>
      </w:r>
      <w:r w:rsidRPr="00853AD9">
        <w:t>–</w:t>
      </w:r>
      <w:r>
        <w:rPr>
          <w:lang w:val="en-US"/>
        </w:rPr>
        <w:t xml:space="preserve"> </w:t>
      </w:r>
      <w:r>
        <w:t>вектор управляющих связей</w:t>
      </w:r>
      <w:r>
        <w:rPr>
          <w:lang w:val="en-US"/>
        </w:rPr>
        <w:t>;</w:t>
      </w:r>
    </w:p>
    <w:p w14:paraId="451AA264" w14:textId="181B665C" w:rsidR="003130E4" w:rsidRDefault="00E84DA9" w:rsidP="003130E4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>
        <w:rPr>
          <w:lang w:val="en-US"/>
        </w:rPr>
        <w:t>R</w:t>
      </w:r>
      <w:r>
        <w:rPr>
          <w:vertAlign w:val="subscript"/>
          <w:lang w:val="en-US"/>
        </w:rPr>
        <w:t>a</w:t>
      </w:r>
      <w:r w:rsidRPr="00E84DA9">
        <w:t xml:space="preserve"> </w:t>
      </w:r>
      <w:r w:rsidRPr="00853AD9">
        <w:t>–</w:t>
      </w:r>
      <w:r w:rsidRPr="00E84DA9">
        <w:t xml:space="preserve"> </w:t>
      </w:r>
      <w:r>
        <w:t>вектор ограничений, накладываемых на управляющие связи</w:t>
      </w:r>
      <w:r w:rsidRPr="00E84DA9">
        <w:t>;</w:t>
      </w:r>
    </w:p>
    <w:p w14:paraId="6E32959C" w14:textId="7A772F1D" w:rsidR="003130E4" w:rsidRDefault="003130E4" w:rsidP="003130E4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proofErr w:type="spellStart"/>
      <w:r>
        <w:rPr>
          <w:lang w:val="en-US"/>
        </w:rPr>
        <w:t>D</w:t>
      </w:r>
      <w:r>
        <w:rPr>
          <w:vertAlign w:val="subscript"/>
          <w:lang w:val="en-US"/>
        </w:rPr>
        <w:t>v</w:t>
      </w:r>
      <w:proofErr w:type="spellEnd"/>
      <w:r w:rsidRPr="003130E4">
        <w:t xml:space="preserve"> </w:t>
      </w:r>
      <w:r w:rsidRPr="00853AD9">
        <w:t>–</w:t>
      </w:r>
      <w:r w:rsidRPr="003130E4">
        <w:t xml:space="preserve"> </w:t>
      </w:r>
      <w:r>
        <w:t>вектор моделей динамики для отдельных концептов</w:t>
      </w:r>
      <w:r w:rsidRPr="003130E4">
        <w:t>;</w:t>
      </w:r>
    </w:p>
    <w:p w14:paraId="7BA6A2FB" w14:textId="71F8A89A" w:rsidR="00853AD9" w:rsidRP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>X</w:t>
      </w:r>
      <w:r>
        <w:rPr>
          <w:vertAlign w:val="subscript"/>
        </w:rPr>
        <w:t>0</w:t>
      </w:r>
      <w:r w:rsidRPr="00853AD9">
        <w:t xml:space="preserve"> – вектор начального состояния концептов;</w:t>
      </w:r>
    </w:p>
    <w:p w14:paraId="68E641F3" w14:textId="236E44DB" w:rsidR="00853AD9" w:rsidRP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 xml:space="preserve">G </w:t>
      </w:r>
      <w:r w:rsidRPr="00853AD9">
        <w:t>–</w:t>
      </w:r>
      <w:r w:rsidRPr="00853AD9">
        <w:rPr>
          <w:lang w:val="en-US"/>
        </w:rPr>
        <w:t xml:space="preserve"> </w:t>
      </w:r>
      <w:r w:rsidRPr="00853AD9">
        <w:t>вектор целевых концептов</w:t>
      </w:r>
      <w:r w:rsidRPr="00853AD9">
        <w:rPr>
          <w:lang w:val="en-US"/>
        </w:rPr>
        <w:t>;</w:t>
      </w:r>
    </w:p>
    <w:p w14:paraId="585451D6" w14:textId="050E4FA4" w:rsid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>Y</w:t>
      </w:r>
      <w:r w:rsidRPr="00853AD9">
        <w:t xml:space="preserve"> – вектор желаемого состояния целевых концептов;</w:t>
      </w:r>
    </w:p>
    <w:p w14:paraId="1111F08B" w14:textId="09A48716" w:rsidR="00853AD9" w:rsidRDefault="00853AD9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853AD9">
        <w:rPr>
          <w:lang w:val="en-US"/>
        </w:rPr>
        <w:t>D</w:t>
      </w:r>
      <w:r w:rsidRPr="00853AD9">
        <w:t xml:space="preserve"> – модель динамики для когнитивной </w:t>
      </w:r>
      <w:r w:rsidR="009714E3">
        <w:t>модели</w:t>
      </w:r>
      <w:r w:rsidRPr="00853AD9">
        <w:t>;</w:t>
      </w:r>
    </w:p>
    <w:p w14:paraId="3DBDACC6" w14:textId="4BFB381F" w:rsidR="00706194" w:rsidRDefault="00447A98" w:rsidP="00894AC3">
      <w:pPr>
        <w:pStyle w:val="a3"/>
        <w:numPr>
          <w:ilvl w:val="0"/>
          <w:numId w:val="1"/>
        </w:numPr>
        <w:tabs>
          <w:tab w:val="left" w:pos="993"/>
        </w:tabs>
        <w:ind w:left="0" w:firstLine="709"/>
      </w:pPr>
      <w:r w:rsidRPr="00447A98">
        <w:rPr>
          <w:lang w:val="en-US"/>
        </w:rPr>
        <w:t xml:space="preserve">T </w:t>
      </w:r>
      <w:r w:rsidRPr="00447A98">
        <w:t>–</w:t>
      </w:r>
      <w:r w:rsidRPr="00447A98">
        <w:rPr>
          <w:lang w:val="en-US"/>
        </w:rPr>
        <w:t xml:space="preserve"> </w:t>
      </w:r>
      <w:r w:rsidRPr="00447A98">
        <w:t>максимальное модельное время</w:t>
      </w:r>
      <w:r>
        <w:t>.</w:t>
      </w:r>
    </w:p>
    <w:p w14:paraId="7FA4E808" w14:textId="7109D53C" w:rsidR="00551AEA" w:rsidRPr="00E84DA9" w:rsidRDefault="00551AEA" w:rsidP="00551AEA">
      <w:r>
        <w:t>В качестве примера</w:t>
      </w:r>
      <w:r w:rsidR="00E84DA9">
        <w:t xml:space="preserve"> возможных</w:t>
      </w:r>
      <w:r>
        <w:t xml:space="preserve"> исходных данных рассмотрим когнитивную модель «У</w:t>
      </w:r>
      <w:r w:rsidR="0032607E">
        <w:t xml:space="preserve">правление </w:t>
      </w:r>
      <w:r w:rsidR="00600F1A">
        <w:t>И</w:t>
      </w:r>
      <w:r w:rsidR="0088308D">
        <w:t>Т</w:t>
      </w:r>
      <w:r w:rsidR="0032607E">
        <w:t>-проектом» (рисунок 1).</w:t>
      </w:r>
    </w:p>
    <w:p w14:paraId="670E8738" w14:textId="718EDEC5" w:rsidR="0032607E" w:rsidRPr="00BB5959" w:rsidRDefault="00FA652D" w:rsidP="00D7622F">
      <w:pPr>
        <w:ind w:firstLine="0"/>
        <w:jc w:val="center"/>
        <w:rPr>
          <w:lang w:val="en-US"/>
        </w:rPr>
      </w:pPr>
      <w:r>
        <w:object w:dxaOrig="13065" w:dyaOrig="8701" w14:anchorId="5680DF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10.9pt" o:ole="">
            <v:imagedata r:id="rId6" o:title=""/>
          </v:shape>
          <o:OLEObject Type="Embed" ProgID="Visio.Drawing.15" ShapeID="_x0000_i1025" DrawAspect="Content" ObjectID="_1744192815" r:id="rId7"/>
        </w:object>
      </w:r>
    </w:p>
    <w:p w14:paraId="048F3755" w14:textId="166F59E2" w:rsidR="0088308D" w:rsidRDefault="0088308D" w:rsidP="0088308D">
      <w:pPr>
        <w:ind w:firstLine="0"/>
        <w:jc w:val="center"/>
      </w:pPr>
      <w:r>
        <w:t>Рисунок 1 – Управление ИТ-проектом</w:t>
      </w:r>
    </w:p>
    <w:p w14:paraId="48D7DE09" w14:textId="0F007219" w:rsidR="0088308D" w:rsidRDefault="0088308D" w:rsidP="0088308D">
      <w:r>
        <w:t xml:space="preserve">Матрица смежности </w:t>
      </w:r>
      <w:r>
        <w:rPr>
          <w:lang w:val="en-US"/>
        </w:rPr>
        <w:t>A</w:t>
      </w:r>
      <w:r w:rsidRPr="0088308D">
        <w:t xml:space="preserve"> </w:t>
      </w:r>
      <w:r>
        <w:t>рассматриваемой когнитивной модели представлена в таблице 1.</w:t>
      </w:r>
    </w:p>
    <w:p w14:paraId="60F8EDBE" w14:textId="5A519D3D" w:rsidR="00F40797" w:rsidRDefault="0088308D" w:rsidP="0088308D">
      <w:pPr>
        <w:ind w:firstLine="0"/>
      </w:pPr>
      <w:r>
        <w:t xml:space="preserve">Таблица 1 – Матрица смежности </w:t>
      </w:r>
      <w:r>
        <w:rPr>
          <w:lang w:val="en-US"/>
        </w:rPr>
        <w:t>A</w:t>
      </w:r>
      <w:r w:rsidRPr="0088308D">
        <w:t xml:space="preserve"> </w:t>
      </w:r>
      <w:r>
        <w:t>рассматриваемой когнитивн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9"/>
        <w:gridCol w:w="849"/>
        <w:gridCol w:w="849"/>
        <w:gridCol w:w="849"/>
        <w:gridCol w:w="849"/>
        <w:gridCol w:w="850"/>
        <w:gridCol w:w="850"/>
        <w:gridCol w:w="850"/>
        <w:gridCol w:w="850"/>
        <w:gridCol w:w="850"/>
        <w:gridCol w:w="850"/>
      </w:tblGrid>
      <w:tr w:rsidR="00F40797" w14:paraId="0E807C64" w14:textId="3E11F2BD" w:rsidTr="00F40797">
        <w:tc>
          <w:tcPr>
            <w:tcW w:w="849" w:type="dxa"/>
          </w:tcPr>
          <w:p w14:paraId="711F9A9D" w14:textId="5E4B33EC" w:rsidR="00F40797" w:rsidRPr="00D7622F" w:rsidRDefault="00F40797" w:rsidP="0051244C">
            <w:pPr>
              <w:ind w:firstLine="0"/>
              <w:jc w:val="center"/>
            </w:pPr>
          </w:p>
        </w:tc>
        <w:tc>
          <w:tcPr>
            <w:tcW w:w="849" w:type="dxa"/>
          </w:tcPr>
          <w:p w14:paraId="647B7CD5" w14:textId="70B4D22E" w:rsidR="00F40797" w:rsidRPr="00F40797" w:rsidRDefault="00F40797" w:rsidP="0051244C">
            <w:pPr>
              <w:ind w:firstLine="0"/>
              <w:jc w:val="center"/>
              <w:rPr>
                <w:lang w:val="en-US"/>
              </w:rPr>
            </w:pPr>
            <w:r>
              <w:t>К</w:t>
            </w:r>
            <w:r>
              <w:rPr>
                <w:lang w:val="en-US"/>
              </w:rPr>
              <w:t>1</w:t>
            </w:r>
          </w:p>
        </w:tc>
        <w:tc>
          <w:tcPr>
            <w:tcW w:w="849" w:type="dxa"/>
          </w:tcPr>
          <w:p w14:paraId="7070E4B2" w14:textId="63F0332F" w:rsidR="00F40797" w:rsidRPr="00F40797" w:rsidRDefault="00F40797" w:rsidP="0051244C">
            <w:pPr>
              <w:ind w:firstLine="0"/>
              <w:jc w:val="center"/>
            </w:pPr>
            <w:r>
              <w:t>К</w:t>
            </w:r>
            <w:r>
              <w:rPr>
                <w:lang w:val="en-US"/>
              </w:rPr>
              <w:t>2</w:t>
            </w:r>
          </w:p>
        </w:tc>
        <w:tc>
          <w:tcPr>
            <w:tcW w:w="849" w:type="dxa"/>
          </w:tcPr>
          <w:p w14:paraId="36028164" w14:textId="404FB85E" w:rsidR="00F40797" w:rsidRDefault="00F40797" w:rsidP="0051244C">
            <w:pPr>
              <w:ind w:firstLine="0"/>
              <w:jc w:val="center"/>
            </w:pPr>
            <w:r>
              <w:t>К3</w:t>
            </w:r>
          </w:p>
        </w:tc>
        <w:tc>
          <w:tcPr>
            <w:tcW w:w="849" w:type="dxa"/>
          </w:tcPr>
          <w:p w14:paraId="192AB591" w14:textId="165AB5C6" w:rsidR="00F40797" w:rsidRDefault="00F40797" w:rsidP="0051244C">
            <w:pPr>
              <w:ind w:firstLine="0"/>
              <w:jc w:val="center"/>
            </w:pPr>
            <w:r>
              <w:t>К4</w:t>
            </w:r>
          </w:p>
        </w:tc>
        <w:tc>
          <w:tcPr>
            <w:tcW w:w="850" w:type="dxa"/>
          </w:tcPr>
          <w:p w14:paraId="16844628" w14:textId="539685E6" w:rsidR="00F40797" w:rsidRDefault="00F40797" w:rsidP="0051244C">
            <w:pPr>
              <w:ind w:firstLine="0"/>
              <w:jc w:val="center"/>
            </w:pPr>
            <w:r>
              <w:t>К5</w:t>
            </w:r>
          </w:p>
        </w:tc>
        <w:tc>
          <w:tcPr>
            <w:tcW w:w="850" w:type="dxa"/>
          </w:tcPr>
          <w:p w14:paraId="6B843522" w14:textId="01B6E012" w:rsidR="00F40797" w:rsidRDefault="00F40797" w:rsidP="0051244C">
            <w:pPr>
              <w:ind w:firstLine="0"/>
              <w:jc w:val="center"/>
            </w:pPr>
            <w:r>
              <w:t>К6</w:t>
            </w:r>
          </w:p>
        </w:tc>
        <w:tc>
          <w:tcPr>
            <w:tcW w:w="850" w:type="dxa"/>
          </w:tcPr>
          <w:p w14:paraId="49F759EE" w14:textId="320D782B" w:rsidR="00F40797" w:rsidRDefault="00F40797" w:rsidP="0051244C">
            <w:pPr>
              <w:ind w:firstLine="0"/>
              <w:jc w:val="center"/>
            </w:pPr>
            <w:r>
              <w:t>К7</w:t>
            </w:r>
          </w:p>
        </w:tc>
        <w:tc>
          <w:tcPr>
            <w:tcW w:w="850" w:type="dxa"/>
          </w:tcPr>
          <w:p w14:paraId="3141CD9D" w14:textId="10CD8151" w:rsidR="00F40797" w:rsidRDefault="00F40797" w:rsidP="0051244C">
            <w:pPr>
              <w:ind w:firstLine="0"/>
              <w:jc w:val="center"/>
            </w:pPr>
            <w:r>
              <w:t>К8</w:t>
            </w:r>
          </w:p>
        </w:tc>
        <w:tc>
          <w:tcPr>
            <w:tcW w:w="850" w:type="dxa"/>
          </w:tcPr>
          <w:p w14:paraId="4479C4D2" w14:textId="49C1AB69" w:rsidR="00F40797" w:rsidRDefault="00F40797" w:rsidP="0051244C">
            <w:pPr>
              <w:ind w:firstLine="0"/>
              <w:jc w:val="center"/>
            </w:pPr>
            <w:r>
              <w:t>К9</w:t>
            </w:r>
          </w:p>
        </w:tc>
        <w:tc>
          <w:tcPr>
            <w:tcW w:w="850" w:type="dxa"/>
          </w:tcPr>
          <w:p w14:paraId="519A0185" w14:textId="3247ACE1" w:rsidR="00F40797" w:rsidRDefault="00F40797" w:rsidP="0051244C">
            <w:pPr>
              <w:ind w:firstLine="0"/>
              <w:jc w:val="center"/>
            </w:pPr>
            <w:r>
              <w:t>К10</w:t>
            </w:r>
          </w:p>
        </w:tc>
      </w:tr>
      <w:tr w:rsidR="00F40797" w14:paraId="50AA7D41" w14:textId="1C392263" w:rsidTr="00F40797">
        <w:tc>
          <w:tcPr>
            <w:tcW w:w="849" w:type="dxa"/>
          </w:tcPr>
          <w:p w14:paraId="7230C278" w14:textId="1D7C70F0" w:rsidR="00F40797" w:rsidRDefault="00F40797" w:rsidP="0051244C">
            <w:pPr>
              <w:ind w:firstLine="0"/>
              <w:jc w:val="center"/>
            </w:pPr>
            <w:r>
              <w:t>К</w:t>
            </w:r>
            <w:r>
              <w:rPr>
                <w:lang w:val="en-US"/>
              </w:rPr>
              <w:t>1</w:t>
            </w:r>
          </w:p>
        </w:tc>
        <w:tc>
          <w:tcPr>
            <w:tcW w:w="849" w:type="dxa"/>
          </w:tcPr>
          <w:p w14:paraId="53A173FF" w14:textId="1333319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73EBE7F5" w14:textId="2E019B2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3C2E988B" w14:textId="0EA9532D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629ECDC2" w14:textId="6E5E7B25" w:rsidR="00F40797" w:rsidRDefault="0051244C" w:rsidP="0051244C">
            <w:pPr>
              <w:ind w:firstLine="0"/>
              <w:jc w:val="center"/>
            </w:pPr>
            <w:r>
              <w:t>0,2</w:t>
            </w:r>
          </w:p>
        </w:tc>
        <w:tc>
          <w:tcPr>
            <w:tcW w:w="850" w:type="dxa"/>
          </w:tcPr>
          <w:p w14:paraId="01486D56" w14:textId="18BFDAA2" w:rsidR="00F40797" w:rsidRDefault="0051244C" w:rsidP="0051244C">
            <w:pPr>
              <w:ind w:firstLine="0"/>
              <w:jc w:val="center"/>
            </w:pPr>
            <w:r>
              <w:t>-0,35</w:t>
            </w:r>
          </w:p>
        </w:tc>
        <w:tc>
          <w:tcPr>
            <w:tcW w:w="850" w:type="dxa"/>
          </w:tcPr>
          <w:p w14:paraId="52973842" w14:textId="32DC1AFB" w:rsidR="00F40797" w:rsidRDefault="00F40797" w:rsidP="0051244C">
            <w:pPr>
              <w:ind w:firstLine="0"/>
              <w:jc w:val="center"/>
            </w:pPr>
            <w:r>
              <w:t>0,</w:t>
            </w:r>
            <w:r w:rsidR="0051244C">
              <w:t>1</w:t>
            </w:r>
          </w:p>
        </w:tc>
        <w:tc>
          <w:tcPr>
            <w:tcW w:w="850" w:type="dxa"/>
          </w:tcPr>
          <w:p w14:paraId="0E5628C7" w14:textId="10E8A770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1A670F58" w14:textId="486C2F1B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EC46D85" w14:textId="7957FA38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6E8E5FD" w14:textId="3F27274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65D368A3" w14:textId="3FCBF353" w:rsidTr="00F40797">
        <w:tc>
          <w:tcPr>
            <w:tcW w:w="849" w:type="dxa"/>
          </w:tcPr>
          <w:p w14:paraId="3793FCDB" w14:textId="04F9343B" w:rsidR="00F40797" w:rsidRDefault="00F40797" w:rsidP="0051244C">
            <w:pPr>
              <w:ind w:firstLine="0"/>
              <w:jc w:val="center"/>
            </w:pPr>
            <w:r>
              <w:t>К2</w:t>
            </w:r>
          </w:p>
        </w:tc>
        <w:tc>
          <w:tcPr>
            <w:tcW w:w="849" w:type="dxa"/>
          </w:tcPr>
          <w:p w14:paraId="43583A05" w14:textId="5C1A04FD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2AB6B134" w14:textId="6D3E3AF8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3DB8D422" w14:textId="07692CDD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76AEF7B0" w14:textId="68EADBFF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316104E3" w14:textId="1506AAF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2054C4F" w14:textId="3BD8A935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04D565A" w14:textId="01E01EF0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41F6AB03" w14:textId="0E0F980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F0B76A5" w14:textId="07474EC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E429DE2" w14:textId="55A544A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55354259" w14:textId="2CAF9BB4" w:rsidTr="00F40797">
        <w:tc>
          <w:tcPr>
            <w:tcW w:w="849" w:type="dxa"/>
          </w:tcPr>
          <w:p w14:paraId="7A62271A" w14:textId="4A516A5E" w:rsidR="00F40797" w:rsidRDefault="00F40797" w:rsidP="0051244C">
            <w:pPr>
              <w:ind w:firstLine="0"/>
              <w:jc w:val="center"/>
            </w:pPr>
            <w:r>
              <w:t>К3</w:t>
            </w:r>
          </w:p>
        </w:tc>
        <w:tc>
          <w:tcPr>
            <w:tcW w:w="849" w:type="dxa"/>
          </w:tcPr>
          <w:p w14:paraId="2283143F" w14:textId="40470B17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19AC7BD9" w14:textId="00813E16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0917E7D6" w14:textId="79378577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7525B276" w14:textId="62081E4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423C6223" w14:textId="6C7DFBA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18DA991" w14:textId="382B4307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2AED2C7" w14:textId="6EB740FA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17D8F17D" w14:textId="0744A41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8B5100A" w14:textId="6F56F3B8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67F50F7F" w14:textId="75D0C7FC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1214F10D" w14:textId="3F606370" w:rsidTr="00F40797">
        <w:tc>
          <w:tcPr>
            <w:tcW w:w="849" w:type="dxa"/>
          </w:tcPr>
          <w:p w14:paraId="773F2DC4" w14:textId="1343B4A4" w:rsidR="00F40797" w:rsidRDefault="00F40797" w:rsidP="0051244C">
            <w:pPr>
              <w:ind w:firstLine="0"/>
              <w:jc w:val="center"/>
            </w:pPr>
            <w:r>
              <w:t>К4</w:t>
            </w:r>
          </w:p>
        </w:tc>
        <w:tc>
          <w:tcPr>
            <w:tcW w:w="849" w:type="dxa"/>
          </w:tcPr>
          <w:p w14:paraId="4DCBA573" w14:textId="40FD249A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18970053" w14:textId="6A75B712" w:rsidR="00F40797" w:rsidRDefault="0051244C" w:rsidP="0051244C">
            <w:pPr>
              <w:ind w:firstLine="0"/>
              <w:jc w:val="center"/>
            </w:pPr>
            <w:r>
              <w:t>-0,1</w:t>
            </w:r>
          </w:p>
        </w:tc>
        <w:tc>
          <w:tcPr>
            <w:tcW w:w="849" w:type="dxa"/>
          </w:tcPr>
          <w:p w14:paraId="73F437EE" w14:textId="5F722F55" w:rsidR="00F40797" w:rsidRDefault="0051244C" w:rsidP="0051244C">
            <w:pPr>
              <w:ind w:firstLine="0"/>
              <w:jc w:val="center"/>
            </w:pPr>
            <w:r>
              <w:t>0,</w:t>
            </w:r>
            <w:r w:rsidR="00D7622F">
              <w:t>3</w:t>
            </w:r>
          </w:p>
        </w:tc>
        <w:tc>
          <w:tcPr>
            <w:tcW w:w="849" w:type="dxa"/>
          </w:tcPr>
          <w:p w14:paraId="7B12A61C" w14:textId="4A71F379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157B7BBB" w14:textId="0F2B42DE" w:rsidR="00F40797" w:rsidRDefault="0051244C" w:rsidP="0051244C">
            <w:pPr>
              <w:ind w:firstLine="0"/>
              <w:jc w:val="center"/>
            </w:pPr>
            <w:r>
              <w:t>-0,35</w:t>
            </w:r>
          </w:p>
        </w:tc>
        <w:tc>
          <w:tcPr>
            <w:tcW w:w="850" w:type="dxa"/>
          </w:tcPr>
          <w:p w14:paraId="3D467CA4" w14:textId="10964665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42872E6" w14:textId="7017579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ECCBACC" w14:textId="4A8775CC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F26E465" w14:textId="49BEF36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6FD39388" w14:textId="3D8C2CD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3F8F11BB" w14:textId="22CFAC10" w:rsidTr="00F40797">
        <w:tc>
          <w:tcPr>
            <w:tcW w:w="849" w:type="dxa"/>
          </w:tcPr>
          <w:p w14:paraId="48704B07" w14:textId="27725B0C" w:rsidR="00F40797" w:rsidRDefault="00F40797" w:rsidP="0051244C">
            <w:pPr>
              <w:ind w:firstLine="0"/>
              <w:jc w:val="center"/>
            </w:pPr>
            <w:r>
              <w:t>К5</w:t>
            </w:r>
          </w:p>
        </w:tc>
        <w:tc>
          <w:tcPr>
            <w:tcW w:w="849" w:type="dxa"/>
          </w:tcPr>
          <w:p w14:paraId="16FB1414" w14:textId="63BDE3BB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393DF026" w14:textId="4071DFD2" w:rsidR="00F40797" w:rsidRDefault="0051244C" w:rsidP="0051244C">
            <w:pPr>
              <w:ind w:firstLine="0"/>
              <w:jc w:val="center"/>
            </w:pPr>
            <w:r>
              <w:t>0,7</w:t>
            </w:r>
          </w:p>
        </w:tc>
        <w:tc>
          <w:tcPr>
            <w:tcW w:w="849" w:type="dxa"/>
          </w:tcPr>
          <w:p w14:paraId="1832B414" w14:textId="6D7CB1CC" w:rsidR="00F40797" w:rsidRDefault="0051244C" w:rsidP="0051244C">
            <w:pPr>
              <w:ind w:firstLine="0"/>
              <w:jc w:val="center"/>
            </w:pPr>
            <w:r>
              <w:t>0,7</w:t>
            </w:r>
          </w:p>
        </w:tc>
        <w:tc>
          <w:tcPr>
            <w:tcW w:w="849" w:type="dxa"/>
          </w:tcPr>
          <w:p w14:paraId="6C3327AC" w14:textId="06D66A4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185EB79" w14:textId="6AB719F9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9A72959" w14:textId="0D6C67E9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6CE9EB23" w14:textId="12DB123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64EE7EB5" w14:textId="79558C48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C7FD805" w14:textId="61F3A5FB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1408ABC5" w14:textId="5B3389E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20C4B58C" w14:textId="2BB262C2" w:rsidTr="00F40797">
        <w:tc>
          <w:tcPr>
            <w:tcW w:w="849" w:type="dxa"/>
          </w:tcPr>
          <w:p w14:paraId="6EA80B92" w14:textId="42F87C7C" w:rsidR="00F40797" w:rsidRDefault="00F40797" w:rsidP="0051244C">
            <w:pPr>
              <w:ind w:firstLine="0"/>
              <w:jc w:val="center"/>
            </w:pPr>
            <w:r>
              <w:t>К6</w:t>
            </w:r>
          </w:p>
        </w:tc>
        <w:tc>
          <w:tcPr>
            <w:tcW w:w="849" w:type="dxa"/>
          </w:tcPr>
          <w:p w14:paraId="3FD0DBAC" w14:textId="7C1E56A5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4A88243C" w14:textId="32EEE12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63E2E7F6" w14:textId="113FFCD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12E9C43A" w14:textId="5ED2B67D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D19A237" w14:textId="1AF9CC46" w:rsidR="00F40797" w:rsidRDefault="0051244C" w:rsidP="0051244C">
            <w:pPr>
              <w:ind w:firstLine="0"/>
              <w:jc w:val="center"/>
            </w:pPr>
            <w:r>
              <w:t>-0,15</w:t>
            </w:r>
          </w:p>
        </w:tc>
        <w:tc>
          <w:tcPr>
            <w:tcW w:w="850" w:type="dxa"/>
          </w:tcPr>
          <w:p w14:paraId="4B70D3D9" w14:textId="54AFCE13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427C0AB1" w14:textId="7781819F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BB3007E" w14:textId="3E569EFB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D26B399" w14:textId="1C1DE485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5837D2C" w14:textId="41D473EB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185DE185" w14:textId="5065F2E0" w:rsidTr="00F40797">
        <w:tc>
          <w:tcPr>
            <w:tcW w:w="849" w:type="dxa"/>
          </w:tcPr>
          <w:p w14:paraId="357581D8" w14:textId="4E1BECF1" w:rsidR="00F40797" w:rsidRDefault="00F40797" w:rsidP="0051244C">
            <w:pPr>
              <w:ind w:firstLine="0"/>
              <w:jc w:val="center"/>
            </w:pPr>
            <w:r>
              <w:t>К7</w:t>
            </w:r>
          </w:p>
        </w:tc>
        <w:tc>
          <w:tcPr>
            <w:tcW w:w="849" w:type="dxa"/>
          </w:tcPr>
          <w:p w14:paraId="780307F8" w14:textId="462D8784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2755A065" w14:textId="5BB4ABD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1AF6FA5E" w14:textId="3D305B1A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0FEF9A0E" w14:textId="0323B6B0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5F5BD82" w14:textId="5B581E47" w:rsidR="00F40797" w:rsidRDefault="0051244C" w:rsidP="0051244C">
            <w:pPr>
              <w:ind w:firstLine="0"/>
              <w:jc w:val="center"/>
            </w:pPr>
            <w:r>
              <w:t>-0,2</w:t>
            </w:r>
          </w:p>
        </w:tc>
        <w:tc>
          <w:tcPr>
            <w:tcW w:w="850" w:type="dxa"/>
          </w:tcPr>
          <w:p w14:paraId="6F742DCB" w14:textId="0C2420EF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70DB177" w14:textId="61101DA2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435E11A6" w14:textId="424DB226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AD7EAF8" w14:textId="67FBE92E" w:rsidR="00F40797" w:rsidRDefault="0051244C" w:rsidP="0051244C">
            <w:pPr>
              <w:ind w:firstLine="0"/>
              <w:jc w:val="center"/>
            </w:pPr>
            <w:r>
              <w:t>0,5</w:t>
            </w:r>
          </w:p>
        </w:tc>
        <w:tc>
          <w:tcPr>
            <w:tcW w:w="850" w:type="dxa"/>
          </w:tcPr>
          <w:p w14:paraId="722358CF" w14:textId="39B83259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28C6A286" w14:textId="77777777" w:rsidTr="00F40797">
        <w:tc>
          <w:tcPr>
            <w:tcW w:w="849" w:type="dxa"/>
          </w:tcPr>
          <w:p w14:paraId="7BA3FFE2" w14:textId="5DAE2D90" w:rsidR="00F40797" w:rsidRDefault="00F40797" w:rsidP="0051244C">
            <w:pPr>
              <w:ind w:firstLine="0"/>
              <w:jc w:val="center"/>
            </w:pPr>
            <w:r>
              <w:t>К8</w:t>
            </w:r>
          </w:p>
        </w:tc>
        <w:tc>
          <w:tcPr>
            <w:tcW w:w="849" w:type="dxa"/>
          </w:tcPr>
          <w:p w14:paraId="5D9C863F" w14:textId="199019F6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58D7168C" w14:textId="4840C337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4E88D5C5" w14:textId="778DEE7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727DC965" w14:textId="1B01609C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EA417EF" w14:textId="4768C666" w:rsidR="00F40797" w:rsidRDefault="0051244C" w:rsidP="0051244C">
            <w:pPr>
              <w:ind w:firstLine="0"/>
              <w:jc w:val="center"/>
            </w:pPr>
            <w:r>
              <w:t>-0,15</w:t>
            </w:r>
          </w:p>
        </w:tc>
        <w:tc>
          <w:tcPr>
            <w:tcW w:w="850" w:type="dxa"/>
          </w:tcPr>
          <w:p w14:paraId="5837098F" w14:textId="1EE4086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27695B4" w14:textId="2D22448F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2A5A03AB" w14:textId="16ACFB31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A4B7277" w14:textId="052D4718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1B7313AD" w14:textId="350D115A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747592D4" w14:textId="77777777" w:rsidTr="00F40797">
        <w:tc>
          <w:tcPr>
            <w:tcW w:w="849" w:type="dxa"/>
          </w:tcPr>
          <w:p w14:paraId="5E6E99E4" w14:textId="755C5878" w:rsidR="00F40797" w:rsidRDefault="00F40797" w:rsidP="0051244C">
            <w:pPr>
              <w:ind w:firstLine="0"/>
              <w:jc w:val="center"/>
            </w:pPr>
            <w:r>
              <w:t>К9</w:t>
            </w:r>
          </w:p>
        </w:tc>
        <w:tc>
          <w:tcPr>
            <w:tcW w:w="849" w:type="dxa"/>
          </w:tcPr>
          <w:p w14:paraId="541295B2" w14:textId="79985571" w:rsidR="00F40797" w:rsidRDefault="0051244C" w:rsidP="0051244C">
            <w:pPr>
              <w:ind w:firstLine="0"/>
              <w:jc w:val="center"/>
            </w:pPr>
            <w:r>
              <w:t>0,1</w:t>
            </w:r>
          </w:p>
        </w:tc>
        <w:tc>
          <w:tcPr>
            <w:tcW w:w="849" w:type="dxa"/>
          </w:tcPr>
          <w:p w14:paraId="6805ADA5" w14:textId="17963442" w:rsidR="00F40797" w:rsidRDefault="0051244C" w:rsidP="0051244C">
            <w:pPr>
              <w:ind w:firstLine="0"/>
              <w:jc w:val="center"/>
            </w:pPr>
            <w:r>
              <w:t>0,3</w:t>
            </w:r>
          </w:p>
        </w:tc>
        <w:tc>
          <w:tcPr>
            <w:tcW w:w="849" w:type="dxa"/>
          </w:tcPr>
          <w:p w14:paraId="3CE386EE" w14:textId="548289D8" w:rsidR="00F40797" w:rsidRDefault="0051244C" w:rsidP="0051244C">
            <w:pPr>
              <w:ind w:firstLine="0"/>
              <w:jc w:val="center"/>
            </w:pPr>
            <w:r>
              <w:t>-0,3</w:t>
            </w:r>
          </w:p>
        </w:tc>
        <w:tc>
          <w:tcPr>
            <w:tcW w:w="849" w:type="dxa"/>
          </w:tcPr>
          <w:p w14:paraId="7FBC3931" w14:textId="6162DB8A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72EAF9BE" w14:textId="761427FA" w:rsidR="00F40797" w:rsidRDefault="0051244C" w:rsidP="0051244C">
            <w:pPr>
              <w:ind w:firstLine="0"/>
              <w:jc w:val="center"/>
            </w:pPr>
            <w:r>
              <w:t>-0,15</w:t>
            </w:r>
          </w:p>
        </w:tc>
        <w:tc>
          <w:tcPr>
            <w:tcW w:w="850" w:type="dxa"/>
          </w:tcPr>
          <w:p w14:paraId="3B7BF26C" w14:textId="65D617FB" w:rsidR="00F40797" w:rsidRDefault="0051244C" w:rsidP="0051244C">
            <w:pPr>
              <w:ind w:firstLine="0"/>
              <w:jc w:val="center"/>
            </w:pPr>
            <w:r>
              <w:t>0,1</w:t>
            </w:r>
          </w:p>
        </w:tc>
        <w:tc>
          <w:tcPr>
            <w:tcW w:w="850" w:type="dxa"/>
          </w:tcPr>
          <w:p w14:paraId="1D0FF194" w14:textId="288D1CE5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7B3742A" w14:textId="619A6014" w:rsidR="00F40797" w:rsidRDefault="0051244C" w:rsidP="0051244C">
            <w:pPr>
              <w:ind w:firstLine="0"/>
              <w:jc w:val="center"/>
            </w:pPr>
            <w:r>
              <w:t>0,05</w:t>
            </w:r>
          </w:p>
        </w:tc>
        <w:tc>
          <w:tcPr>
            <w:tcW w:w="850" w:type="dxa"/>
          </w:tcPr>
          <w:p w14:paraId="0A7C27FB" w14:textId="489A35E9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8168EEA" w14:textId="5F1318BD" w:rsidR="00F40797" w:rsidRDefault="0051244C" w:rsidP="0051244C">
            <w:pPr>
              <w:ind w:firstLine="0"/>
              <w:jc w:val="center"/>
            </w:pPr>
            <w:r>
              <w:t>0</w:t>
            </w:r>
          </w:p>
        </w:tc>
      </w:tr>
      <w:tr w:rsidR="00F40797" w14:paraId="60F6D89B" w14:textId="77777777" w:rsidTr="00F40797">
        <w:tc>
          <w:tcPr>
            <w:tcW w:w="849" w:type="dxa"/>
          </w:tcPr>
          <w:p w14:paraId="051900C1" w14:textId="1A69DEA7" w:rsidR="00F40797" w:rsidRDefault="00F40797" w:rsidP="0051244C">
            <w:pPr>
              <w:ind w:firstLine="0"/>
              <w:jc w:val="center"/>
            </w:pPr>
            <w:r>
              <w:t>К10</w:t>
            </w:r>
          </w:p>
        </w:tc>
        <w:tc>
          <w:tcPr>
            <w:tcW w:w="849" w:type="dxa"/>
          </w:tcPr>
          <w:p w14:paraId="2B3E928E" w14:textId="2D9C3D84" w:rsidR="00F40797" w:rsidRDefault="002F37C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49" w:type="dxa"/>
          </w:tcPr>
          <w:p w14:paraId="1A890C08" w14:textId="7AC86FC0" w:rsidR="00F40797" w:rsidRDefault="002F37CC" w:rsidP="0051244C">
            <w:pPr>
              <w:ind w:firstLine="0"/>
              <w:jc w:val="center"/>
            </w:pPr>
            <w:r>
              <w:t>0,8</w:t>
            </w:r>
          </w:p>
        </w:tc>
        <w:tc>
          <w:tcPr>
            <w:tcW w:w="849" w:type="dxa"/>
          </w:tcPr>
          <w:p w14:paraId="169F5C76" w14:textId="6D012EF2" w:rsidR="00F40797" w:rsidRDefault="002F37CC" w:rsidP="0051244C">
            <w:pPr>
              <w:ind w:firstLine="0"/>
              <w:jc w:val="center"/>
            </w:pPr>
            <w:r>
              <w:t>-0,7</w:t>
            </w:r>
          </w:p>
        </w:tc>
        <w:tc>
          <w:tcPr>
            <w:tcW w:w="849" w:type="dxa"/>
          </w:tcPr>
          <w:p w14:paraId="7AAACE44" w14:textId="5DF0BDC1" w:rsidR="00F40797" w:rsidRDefault="002F37C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05B7F7C6" w14:textId="685B5EB6" w:rsidR="00F40797" w:rsidRDefault="002F37CC" w:rsidP="0051244C">
            <w:pPr>
              <w:ind w:firstLine="0"/>
              <w:jc w:val="center"/>
            </w:pPr>
            <w:r>
              <w:t>-0,2</w:t>
            </w:r>
          </w:p>
        </w:tc>
        <w:tc>
          <w:tcPr>
            <w:tcW w:w="850" w:type="dxa"/>
          </w:tcPr>
          <w:p w14:paraId="7DA91E26" w14:textId="77AC75EB" w:rsidR="00F40797" w:rsidRDefault="002F37CC" w:rsidP="0051244C">
            <w:pPr>
              <w:ind w:firstLine="0"/>
              <w:jc w:val="center"/>
            </w:pPr>
            <w:r>
              <w:t>0</w:t>
            </w:r>
          </w:p>
        </w:tc>
        <w:tc>
          <w:tcPr>
            <w:tcW w:w="850" w:type="dxa"/>
          </w:tcPr>
          <w:p w14:paraId="5BF692FC" w14:textId="025D9ED0" w:rsidR="00F40797" w:rsidRDefault="002F37CC" w:rsidP="0051244C">
            <w:pPr>
              <w:ind w:firstLine="0"/>
              <w:jc w:val="center"/>
            </w:pPr>
            <w:r>
              <w:t>-0,1</w:t>
            </w:r>
          </w:p>
        </w:tc>
        <w:tc>
          <w:tcPr>
            <w:tcW w:w="850" w:type="dxa"/>
          </w:tcPr>
          <w:p w14:paraId="1D71BF11" w14:textId="50AD90E3" w:rsidR="00F40797" w:rsidRDefault="002F37CC" w:rsidP="0051244C">
            <w:pPr>
              <w:ind w:firstLine="0"/>
              <w:jc w:val="center"/>
            </w:pPr>
            <w:r>
              <w:t>-0,3</w:t>
            </w:r>
          </w:p>
        </w:tc>
        <w:tc>
          <w:tcPr>
            <w:tcW w:w="850" w:type="dxa"/>
          </w:tcPr>
          <w:p w14:paraId="2FBBA9C5" w14:textId="00E389E8" w:rsidR="00F40797" w:rsidRPr="00CC1592" w:rsidRDefault="00CC1592" w:rsidP="0051244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0,1</w:t>
            </w:r>
          </w:p>
        </w:tc>
        <w:tc>
          <w:tcPr>
            <w:tcW w:w="850" w:type="dxa"/>
          </w:tcPr>
          <w:p w14:paraId="4D6CC60E" w14:textId="35C2465C" w:rsidR="00F40797" w:rsidRDefault="002F37CC" w:rsidP="0051244C">
            <w:pPr>
              <w:ind w:firstLine="0"/>
              <w:jc w:val="center"/>
            </w:pPr>
            <w:r>
              <w:t>0</w:t>
            </w:r>
          </w:p>
        </w:tc>
      </w:tr>
    </w:tbl>
    <w:p w14:paraId="080A116B" w14:textId="7E94E909" w:rsidR="00F40797" w:rsidRDefault="002F37CC" w:rsidP="002F37CC">
      <w:pPr>
        <w:spacing w:before="240"/>
      </w:pPr>
      <w:r>
        <w:lastRenderedPageBreak/>
        <w:t>Управляющими концептами являются</w:t>
      </w:r>
      <w:r w:rsidRPr="002F37CC">
        <w:t>:</w:t>
      </w:r>
      <w:r>
        <w:t xml:space="preserve"> «Взаимодействие с заказчиком», «Планирование», «Число сотрудников», тогда </w:t>
      </w:r>
      <w:r>
        <w:rPr>
          <w:lang w:val="en-US"/>
        </w:rPr>
        <w:t>U</w:t>
      </w:r>
      <w:r w:rsidR="00E84DA9">
        <w:rPr>
          <w:vertAlign w:val="subscript"/>
          <w:lang w:val="en-US"/>
        </w:rPr>
        <w:t>v</w:t>
      </w:r>
      <w:r w:rsidRPr="002F37CC">
        <w:t xml:space="preserve"> = {</w:t>
      </w:r>
      <w:r>
        <w:t>К1, К4, К10</w:t>
      </w:r>
      <w:r w:rsidRPr="002F37CC">
        <w:t>}.</w:t>
      </w:r>
    </w:p>
    <w:p w14:paraId="5BEEF97B" w14:textId="3F4C0047" w:rsidR="002F37CC" w:rsidRDefault="002F37CC" w:rsidP="002F37CC">
      <w:r>
        <w:t>Пусть взаимодействие с заказчиком является хорошим с небольшой возможность</w:t>
      </w:r>
      <w:r w:rsidR="00D7622F">
        <w:t xml:space="preserve"> увеличения</w:t>
      </w:r>
      <w:r>
        <w:t xml:space="preserve">, планирование является </w:t>
      </w:r>
      <w:r w:rsidR="00D7622F">
        <w:t xml:space="preserve">средним со средней возможностью улучшения, а число сотрудников является средним с возможностью изменения в обоих направления, тогда </w:t>
      </w:r>
      <w:proofErr w:type="spellStart"/>
      <w:r w:rsidR="00D7622F">
        <w:rPr>
          <w:lang w:val="en-US"/>
        </w:rPr>
        <w:t>R</w:t>
      </w:r>
      <w:r w:rsidR="00E84DA9">
        <w:rPr>
          <w:vertAlign w:val="subscript"/>
          <w:lang w:val="en-US"/>
        </w:rPr>
        <w:t>v</w:t>
      </w:r>
      <w:proofErr w:type="spellEnd"/>
      <w:r w:rsidR="00D7622F" w:rsidRPr="00D7622F">
        <w:t xml:space="preserve"> = {0</w:t>
      </w:r>
      <w:r w:rsidR="00FA652D" w:rsidRPr="00FA652D">
        <w:t>,</w:t>
      </w:r>
      <w:r w:rsidR="00D7622F" w:rsidRPr="00D7622F">
        <w:t>8</w:t>
      </w:r>
      <w:r w:rsidR="00FA652D" w:rsidRPr="00FA652D">
        <w:t xml:space="preserve"> </w:t>
      </w:r>
      <w:r w:rsidR="00FA652D">
        <w:t>–</w:t>
      </w:r>
      <w:r w:rsidR="00FA652D" w:rsidRPr="00FA652D">
        <w:t xml:space="preserve"> </w:t>
      </w:r>
      <w:r w:rsidR="00D7622F" w:rsidRPr="00D7622F">
        <w:t>0.9</w:t>
      </w:r>
      <w:r w:rsidR="00FA652D" w:rsidRPr="00FA652D">
        <w:t>;</w:t>
      </w:r>
      <w:r w:rsidR="00D7622F" w:rsidRPr="00D7622F">
        <w:t xml:space="preserve"> 0</w:t>
      </w:r>
      <w:r w:rsidR="00FA652D" w:rsidRPr="00FA652D">
        <w:t>,</w:t>
      </w:r>
      <w:r w:rsidR="00D7622F" w:rsidRPr="00D7622F">
        <w:t>5</w:t>
      </w:r>
      <w:r w:rsidR="00FA652D" w:rsidRPr="00FA652D">
        <w:t xml:space="preserve"> </w:t>
      </w:r>
      <w:r w:rsidR="00FA652D">
        <w:t>–</w:t>
      </w:r>
      <w:r w:rsidR="00FA652D" w:rsidRPr="00FA652D">
        <w:t xml:space="preserve"> </w:t>
      </w:r>
      <w:r w:rsidR="00D7622F" w:rsidRPr="00D7622F">
        <w:t>0</w:t>
      </w:r>
      <w:r w:rsidR="00FA652D" w:rsidRPr="00FA652D">
        <w:t>,</w:t>
      </w:r>
      <w:r w:rsidR="00D7622F" w:rsidRPr="00D7622F">
        <w:t>8</w:t>
      </w:r>
      <w:r w:rsidR="00FA652D" w:rsidRPr="00FA652D">
        <w:t>;</w:t>
      </w:r>
      <w:r w:rsidR="00D7622F" w:rsidRPr="00D7622F">
        <w:t xml:space="preserve"> 0</w:t>
      </w:r>
      <w:r w:rsidR="00FA652D" w:rsidRPr="00FA652D">
        <w:t>,</w:t>
      </w:r>
      <w:r w:rsidR="00D7622F" w:rsidRPr="00D7622F">
        <w:t>3</w:t>
      </w:r>
      <w:r w:rsidR="00FA652D" w:rsidRPr="00FA652D">
        <w:t xml:space="preserve"> </w:t>
      </w:r>
      <w:r w:rsidR="00FA652D">
        <w:t>–</w:t>
      </w:r>
      <w:r w:rsidR="00FA652D" w:rsidRPr="00FA652D">
        <w:t xml:space="preserve"> </w:t>
      </w:r>
      <w:r w:rsidR="00D7622F" w:rsidRPr="00D7622F">
        <w:t>0</w:t>
      </w:r>
      <w:r w:rsidR="00FA652D" w:rsidRPr="00FA652D">
        <w:t>,</w:t>
      </w:r>
      <w:r w:rsidR="00D7622F" w:rsidRPr="00D7622F">
        <w:t>7}.</w:t>
      </w:r>
    </w:p>
    <w:p w14:paraId="20EBDF98" w14:textId="772B54D2" w:rsidR="00E84DA9" w:rsidRPr="00FA652D" w:rsidRDefault="00E84DA9" w:rsidP="00E84DA9">
      <w:pPr>
        <w:ind w:firstLine="0"/>
      </w:pPr>
      <w:r>
        <w:tab/>
        <w:t xml:space="preserve">Также известно, что влияние </w:t>
      </w:r>
      <w:r w:rsidR="000F44D6">
        <w:t xml:space="preserve">числа сотрудников на квалификацию команды и гибкие методологии может быть немного скорректировано путем внедрения различных политик найма сотрудников, поэтому </w:t>
      </w:r>
      <w:proofErr w:type="spellStart"/>
      <w:r w:rsidR="000F44D6">
        <w:rPr>
          <w:lang w:val="en-US"/>
        </w:rPr>
        <w:t>U</w:t>
      </w:r>
      <w:r w:rsidR="000F44D6">
        <w:rPr>
          <w:vertAlign w:val="subscript"/>
          <w:lang w:val="en-US"/>
        </w:rPr>
        <w:t>a</w:t>
      </w:r>
      <w:proofErr w:type="spellEnd"/>
      <w:r w:rsidR="000F44D6">
        <w:t xml:space="preserve"> = </w:t>
      </w:r>
      <w:r w:rsidR="000F44D6" w:rsidRPr="000F44D6">
        <w:t>{</w:t>
      </w:r>
      <w:r w:rsidR="00FA652D">
        <w:t>К</w:t>
      </w:r>
      <w:r w:rsidR="00FA652D" w:rsidRPr="00FA652D">
        <w:t xml:space="preserve">10 </w:t>
      </w:r>
      <w:r w:rsidR="00FA652D">
        <w:t>–</w:t>
      </w:r>
      <w:r w:rsidR="00FA652D" w:rsidRPr="00FA652D">
        <w:t xml:space="preserve"> </w:t>
      </w:r>
      <w:r w:rsidR="00FA652D">
        <w:t>К</w:t>
      </w:r>
      <w:r w:rsidR="00FA652D" w:rsidRPr="00FA652D">
        <w:t xml:space="preserve">8, </w:t>
      </w:r>
      <w:r w:rsidR="00FA652D">
        <w:t>К</w:t>
      </w:r>
      <w:r w:rsidR="00FA652D" w:rsidRPr="00FA652D">
        <w:t xml:space="preserve">10 </w:t>
      </w:r>
      <w:r w:rsidR="00FA652D">
        <w:t>–</w:t>
      </w:r>
      <w:r w:rsidR="00FA652D" w:rsidRPr="00FA652D">
        <w:t xml:space="preserve"> </w:t>
      </w:r>
      <w:r w:rsidR="00FA652D">
        <w:t>К9</w:t>
      </w:r>
      <w:r w:rsidR="00FA652D" w:rsidRPr="00FA652D">
        <w:t xml:space="preserve">}, </w:t>
      </w:r>
      <w:r w:rsidR="00FA652D">
        <w:rPr>
          <w:lang w:val="en-US"/>
        </w:rPr>
        <w:t>R</w:t>
      </w:r>
      <w:r w:rsidR="00FA652D">
        <w:rPr>
          <w:vertAlign w:val="subscript"/>
          <w:lang w:val="en-US"/>
        </w:rPr>
        <w:t>a</w:t>
      </w:r>
      <w:r w:rsidR="00FA652D" w:rsidRPr="00FA652D">
        <w:t xml:space="preserve"> = {</w:t>
      </w:r>
      <w:r w:rsidR="007B40D4" w:rsidRPr="00FA652D">
        <w:t>-0,4</w:t>
      </w:r>
      <w:r w:rsidR="007B40D4" w:rsidRPr="007B40D4">
        <w:t xml:space="preserve"> </w:t>
      </w:r>
      <w:r w:rsidR="007B40D4">
        <w:t>–</w:t>
      </w:r>
      <w:r w:rsidR="007B40D4" w:rsidRPr="007B40D4">
        <w:t xml:space="preserve"> </w:t>
      </w:r>
      <w:r w:rsidR="00FA652D" w:rsidRPr="00FA652D">
        <w:t>-0,2; -0,</w:t>
      </w:r>
      <w:r w:rsidR="002A0CC6" w:rsidRPr="002A0CC6">
        <w:t>1</w:t>
      </w:r>
      <w:r w:rsidR="00FA652D" w:rsidRPr="00FA652D">
        <w:t xml:space="preserve">5 </w:t>
      </w:r>
      <w:r w:rsidR="00FA652D">
        <w:t>–</w:t>
      </w:r>
      <w:r w:rsidR="00FA652D" w:rsidRPr="00FA652D">
        <w:t xml:space="preserve"> 0,15}.</w:t>
      </w:r>
    </w:p>
    <w:p w14:paraId="5B7C3FA6" w14:textId="09A820C7" w:rsidR="00D7622F" w:rsidRDefault="00D7622F" w:rsidP="002F37CC">
      <w:r>
        <w:t xml:space="preserve">Вектор начального состояния концептов </w:t>
      </w:r>
      <w:r w:rsidRPr="00853AD9">
        <w:rPr>
          <w:lang w:val="en-US"/>
        </w:rPr>
        <w:t>X</w:t>
      </w:r>
      <w:r>
        <w:rPr>
          <w:vertAlign w:val="subscript"/>
        </w:rPr>
        <w:t>0</w:t>
      </w:r>
      <w:r w:rsidRPr="00D7622F">
        <w:rPr>
          <w:vertAlign w:val="subscript"/>
        </w:rPr>
        <w:t xml:space="preserve"> </w:t>
      </w:r>
      <w:r>
        <w:t>представлен в таблице 2.</w:t>
      </w:r>
    </w:p>
    <w:p w14:paraId="09EE6FA4" w14:textId="3E65E5A0" w:rsidR="00D7622F" w:rsidRDefault="00D7622F" w:rsidP="00D7622F">
      <w:pPr>
        <w:ind w:firstLine="0"/>
      </w:pPr>
      <w:r>
        <w:t xml:space="preserve">Таблица 2 – Вектор начального состояния концептов </w:t>
      </w:r>
      <w:r w:rsidRPr="00853AD9">
        <w:rPr>
          <w:lang w:val="en-US"/>
        </w:rPr>
        <w:t>X</w:t>
      </w:r>
      <w:r>
        <w:rPr>
          <w:vertAlign w:val="subscript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9"/>
        <w:gridCol w:w="849"/>
        <w:gridCol w:w="849"/>
        <w:gridCol w:w="849"/>
        <w:gridCol w:w="850"/>
        <w:gridCol w:w="850"/>
        <w:gridCol w:w="850"/>
        <w:gridCol w:w="850"/>
        <w:gridCol w:w="850"/>
        <w:gridCol w:w="850"/>
      </w:tblGrid>
      <w:tr w:rsidR="00D7622F" w14:paraId="61465791" w14:textId="77777777" w:rsidTr="00DD5B9A">
        <w:tc>
          <w:tcPr>
            <w:tcW w:w="849" w:type="dxa"/>
          </w:tcPr>
          <w:p w14:paraId="45DBB539" w14:textId="77777777" w:rsidR="00D7622F" w:rsidRPr="00F40797" w:rsidRDefault="00D7622F" w:rsidP="00DD5B9A">
            <w:pPr>
              <w:ind w:firstLine="0"/>
              <w:jc w:val="center"/>
              <w:rPr>
                <w:lang w:val="en-US"/>
              </w:rPr>
            </w:pPr>
            <w:r>
              <w:t>К</w:t>
            </w:r>
            <w:r>
              <w:rPr>
                <w:lang w:val="en-US"/>
              </w:rPr>
              <w:t>1</w:t>
            </w:r>
          </w:p>
        </w:tc>
        <w:tc>
          <w:tcPr>
            <w:tcW w:w="849" w:type="dxa"/>
          </w:tcPr>
          <w:p w14:paraId="18C41EF5" w14:textId="77777777" w:rsidR="00D7622F" w:rsidRPr="00F40797" w:rsidRDefault="00D7622F" w:rsidP="00DD5B9A">
            <w:pPr>
              <w:ind w:firstLine="0"/>
              <w:jc w:val="center"/>
            </w:pPr>
            <w:r>
              <w:t>К</w:t>
            </w:r>
            <w:r>
              <w:rPr>
                <w:lang w:val="en-US"/>
              </w:rPr>
              <w:t>2</w:t>
            </w:r>
          </w:p>
        </w:tc>
        <w:tc>
          <w:tcPr>
            <w:tcW w:w="849" w:type="dxa"/>
          </w:tcPr>
          <w:p w14:paraId="36E448EA" w14:textId="77777777" w:rsidR="00D7622F" w:rsidRDefault="00D7622F" w:rsidP="00DD5B9A">
            <w:pPr>
              <w:ind w:firstLine="0"/>
              <w:jc w:val="center"/>
            </w:pPr>
            <w:r>
              <w:t>К3</w:t>
            </w:r>
          </w:p>
        </w:tc>
        <w:tc>
          <w:tcPr>
            <w:tcW w:w="849" w:type="dxa"/>
          </w:tcPr>
          <w:p w14:paraId="6ECDFD6A" w14:textId="77777777" w:rsidR="00D7622F" w:rsidRDefault="00D7622F" w:rsidP="00DD5B9A">
            <w:pPr>
              <w:ind w:firstLine="0"/>
              <w:jc w:val="center"/>
            </w:pPr>
            <w:r>
              <w:t>К4</w:t>
            </w:r>
          </w:p>
        </w:tc>
        <w:tc>
          <w:tcPr>
            <w:tcW w:w="850" w:type="dxa"/>
          </w:tcPr>
          <w:p w14:paraId="6F7FC57D" w14:textId="77777777" w:rsidR="00D7622F" w:rsidRDefault="00D7622F" w:rsidP="00DD5B9A">
            <w:pPr>
              <w:ind w:firstLine="0"/>
              <w:jc w:val="center"/>
            </w:pPr>
            <w:r>
              <w:t>К5</w:t>
            </w:r>
          </w:p>
        </w:tc>
        <w:tc>
          <w:tcPr>
            <w:tcW w:w="850" w:type="dxa"/>
          </w:tcPr>
          <w:p w14:paraId="13C84187" w14:textId="77777777" w:rsidR="00D7622F" w:rsidRDefault="00D7622F" w:rsidP="00DD5B9A">
            <w:pPr>
              <w:ind w:firstLine="0"/>
              <w:jc w:val="center"/>
            </w:pPr>
            <w:r>
              <w:t>К6</w:t>
            </w:r>
          </w:p>
        </w:tc>
        <w:tc>
          <w:tcPr>
            <w:tcW w:w="850" w:type="dxa"/>
          </w:tcPr>
          <w:p w14:paraId="048687ED" w14:textId="77777777" w:rsidR="00D7622F" w:rsidRDefault="00D7622F" w:rsidP="00DD5B9A">
            <w:pPr>
              <w:ind w:firstLine="0"/>
              <w:jc w:val="center"/>
            </w:pPr>
            <w:r>
              <w:t>К7</w:t>
            </w:r>
          </w:p>
        </w:tc>
        <w:tc>
          <w:tcPr>
            <w:tcW w:w="850" w:type="dxa"/>
          </w:tcPr>
          <w:p w14:paraId="38194532" w14:textId="77777777" w:rsidR="00D7622F" w:rsidRDefault="00D7622F" w:rsidP="00DD5B9A">
            <w:pPr>
              <w:ind w:firstLine="0"/>
              <w:jc w:val="center"/>
            </w:pPr>
            <w:r>
              <w:t>К8</w:t>
            </w:r>
          </w:p>
        </w:tc>
        <w:tc>
          <w:tcPr>
            <w:tcW w:w="850" w:type="dxa"/>
          </w:tcPr>
          <w:p w14:paraId="3C806E8C" w14:textId="77777777" w:rsidR="00D7622F" w:rsidRDefault="00D7622F" w:rsidP="00DD5B9A">
            <w:pPr>
              <w:ind w:firstLine="0"/>
              <w:jc w:val="center"/>
            </w:pPr>
            <w:r>
              <w:t>К9</w:t>
            </w:r>
          </w:p>
        </w:tc>
        <w:tc>
          <w:tcPr>
            <w:tcW w:w="850" w:type="dxa"/>
          </w:tcPr>
          <w:p w14:paraId="261DD378" w14:textId="77777777" w:rsidR="00D7622F" w:rsidRDefault="00D7622F" w:rsidP="00DD5B9A">
            <w:pPr>
              <w:ind w:firstLine="0"/>
              <w:jc w:val="center"/>
            </w:pPr>
            <w:r>
              <w:t>К10</w:t>
            </w:r>
          </w:p>
        </w:tc>
      </w:tr>
      <w:tr w:rsidR="00D7622F" w14:paraId="2780940B" w14:textId="77777777" w:rsidTr="00DD5B9A">
        <w:tc>
          <w:tcPr>
            <w:tcW w:w="849" w:type="dxa"/>
          </w:tcPr>
          <w:p w14:paraId="629A3F9F" w14:textId="63153DD4" w:rsidR="00D7622F" w:rsidRDefault="00D7622F" w:rsidP="00DD5B9A">
            <w:pPr>
              <w:ind w:firstLine="0"/>
              <w:jc w:val="center"/>
            </w:pPr>
            <w:r>
              <w:t>0,8</w:t>
            </w:r>
          </w:p>
        </w:tc>
        <w:tc>
          <w:tcPr>
            <w:tcW w:w="849" w:type="dxa"/>
          </w:tcPr>
          <w:p w14:paraId="5287B0D2" w14:textId="17FF4144" w:rsidR="00D7622F" w:rsidRDefault="00D7622F" w:rsidP="00DD5B9A">
            <w:pPr>
              <w:ind w:firstLine="0"/>
              <w:jc w:val="center"/>
            </w:pPr>
            <w:r>
              <w:t>0,5</w:t>
            </w:r>
          </w:p>
        </w:tc>
        <w:tc>
          <w:tcPr>
            <w:tcW w:w="849" w:type="dxa"/>
          </w:tcPr>
          <w:p w14:paraId="3A973E02" w14:textId="1D1A94DF" w:rsidR="00D7622F" w:rsidRDefault="009536A0" w:rsidP="00DD5B9A">
            <w:pPr>
              <w:ind w:firstLine="0"/>
              <w:jc w:val="center"/>
            </w:pPr>
            <w:r>
              <w:t>0,5</w:t>
            </w:r>
          </w:p>
        </w:tc>
        <w:tc>
          <w:tcPr>
            <w:tcW w:w="849" w:type="dxa"/>
          </w:tcPr>
          <w:p w14:paraId="5732A4C6" w14:textId="3A56B17C" w:rsidR="00D7622F" w:rsidRDefault="00D7622F" w:rsidP="00DD5B9A">
            <w:pPr>
              <w:ind w:firstLine="0"/>
              <w:jc w:val="center"/>
            </w:pPr>
            <w:r>
              <w:t>0,</w:t>
            </w:r>
            <w:r w:rsidR="009536A0">
              <w:t>6</w:t>
            </w:r>
          </w:p>
        </w:tc>
        <w:tc>
          <w:tcPr>
            <w:tcW w:w="850" w:type="dxa"/>
          </w:tcPr>
          <w:p w14:paraId="4CE815CC" w14:textId="69F61440" w:rsidR="00D7622F" w:rsidRDefault="009536A0" w:rsidP="00DD5B9A">
            <w:pPr>
              <w:ind w:firstLine="0"/>
              <w:jc w:val="center"/>
            </w:pPr>
            <w:r>
              <w:t>0,4</w:t>
            </w:r>
          </w:p>
        </w:tc>
        <w:tc>
          <w:tcPr>
            <w:tcW w:w="850" w:type="dxa"/>
          </w:tcPr>
          <w:p w14:paraId="7E991317" w14:textId="53E335D7" w:rsidR="00D7622F" w:rsidRDefault="009536A0" w:rsidP="00DD5B9A">
            <w:pPr>
              <w:ind w:firstLine="0"/>
              <w:jc w:val="center"/>
            </w:pPr>
            <w:r>
              <w:t>0,7</w:t>
            </w:r>
          </w:p>
        </w:tc>
        <w:tc>
          <w:tcPr>
            <w:tcW w:w="850" w:type="dxa"/>
          </w:tcPr>
          <w:p w14:paraId="517E4D58" w14:textId="3917F0E4" w:rsidR="00D7622F" w:rsidRDefault="009536A0" w:rsidP="00DD5B9A">
            <w:pPr>
              <w:ind w:firstLine="0"/>
              <w:jc w:val="center"/>
            </w:pPr>
            <w:r>
              <w:t>0,3</w:t>
            </w:r>
          </w:p>
        </w:tc>
        <w:tc>
          <w:tcPr>
            <w:tcW w:w="850" w:type="dxa"/>
          </w:tcPr>
          <w:p w14:paraId="756A09B3" w14:textId="2517BA80" w:rsidR="00D7622F" w:rsidRDefault="009536A0" w:rsidP="00DD5B9A">
            <w:pPr>
              <w:ind w:firstLine="0"/>
              <w:jc w:val="center"/>
            </w:pPr>
            <w:r>
              <w:t>0,6</w:t>
            </w:r>
          </w:p>
        </w:tc>
        <w:tc>
          <w:tcPr>
            <w:tcW w:w="850" w:type="dxa"/>
          </w:tcPr>
          <w:p w14:paraId="000304FA" w14:textId="707E30BC" w:rsidR="00D7622F" w:rsidRDefault="009536A0" w:rsidP="00DD5B9A">
            <w:pPr>
              <w:ind w:firstLine="0"/>
              <w:jc w:val="center"/>
            </w:pPr>
            <w:r>
              <w:t>0,5</w:t>
            </w:r>
          </w:p>
        </w:tc>
        <w:tc>
          <w:tcPr>
            <w:tcW w:w="850" w:type="dxa"/>
          </w:tcPr>
          <w:p w14:paraId="0EE2A27F" w14:textId="0CF93188" w:rsidR="00D7622F" w:rsidRDefault="00D7622F" w:rsidP="00DD5B9A">
            <w:pPr>
              <w:ind w:firstLine="0"/>
              <w:jc w:val="center"/>
            </w:pPr>
            <w:r>
              <w:t>0,5</w:t>
            </w:r>
          </w:p>
        </w:tc>
      </w:tr>
    </w:tbl>
    <w:p w14:paraId="11FE1EE1" w14:textId="28C01BA6" w:rsidR="00D7622F" w:rsidRDefault="009536A0" w:rsidP="009536A0">
      <w:pPr>
        <w:spacing w:before="240"/>
      </w:pPr>
      <w:r>
        <w:t xml:space="preserve">Целевыми концептами являются «Стоимость проекта», «Временные затраты», тогда </w:t>
      </w:r>
      <w:r w:rsidRPr="00853AD9">
        <w:rPr>
          <w:lang w:val="en-US"/>
        </w:rPr>
        <w:t>G</w:t>
      </w:r>
      <w:r>
        <w:t xml:space="preserve"> = </w:t>
      </w:r>
      <w:r w:rsidRPr="009536A0">
        <w:t>{</w:t>
      </w:r>
      <w:r>
        <w:t>К2, К3</w:t>
      </w:r>
      <w:r w:rsidRPr="009536A0">
        <w:t>}.</w:t>
      </w:r>
    </w:p>
    <w:p w14:paraId="6CF16D7E" w14:textId="1B942D55" w:rsidR="009536A0" w:rsidRDefault="009536A0" w:rsidP="00FA652D">
      <w:r>
        <w:t>Желаемое состояние целевых концептов формулируется в виде</w:t>
      </w:r>
      <w:r w:rsidR="00B31425">
        <w:t xml:space="preserve"> значений или </w:t>
      </w:r>
      <w:r>
        <w:t>диапазонов.</w:t>
      </w:r>
      <w:r w:rsidR="00A918ED">
        <w:t xml:space="preserve"> Пусть необходимо сократить стоимость при сохранении разумных временных затрат, тогда </w:t>
      </w:r>
      <w:r w:rsidR="00A918ED" w:rsidRPr="00853AD9">
        <w:rPr>
          <w:lang w:val="en-US"/>
        </w:rPr>
        <w:t>Y</w:t>
      </w:r>
      <w:r w:rsidR="00A918ED" w:rsidRPr="00A918ED">
        <w:t xml:space="preserve"> = {</w:t>
      </w:r>
      <w:r w:rsidR="00B31425">
        <w:t>0</w:t>
      </w:r>
      <w:r w:rsidR="003130E4" w:rsidRPr="003130E4">
        <w:t>,0</w:t>
      </w:r>
      <w:r w:rsidR="00FA652D" w:rsidRPr="00FA652D">
        <w:t>;</w:t>
      </w:r>
      <w:r w:rsidR="00A918ED" w:rsidRPr="00A918ED">
        <w:t xml:space="preserve"> 0,</w:t>
      </w:r>
      <w:r w:rsidR="003130E4" w:rsidRPr="003130E4">
        <w:t>5</w:t>
      </w:r>
      <w:r w:rsidR="00A918ED" w:rsidRPr="00A918ED">
        <w:t>}.</w:t>
      </w:r>
    </w:p>
    <w:p w14:paraId="42CC7E84" w14:textId="569F385E" w:rsidR="009714E3" w:rsidRDefault="009714E3" w:rsidP="009714E3">
      <w:r>
        <w:t>Существует несколько моделей динамики для нечетких когнитивных моделей</w:t>
      </w:r>
      <w:r w:rsidRPr="009714E3">
        <w:t>:</w:t>
      </w:r>
    </w:p>
    <w:p w14:paraId="35425D0B" w14:textId="6256D0B0" w:rsidR="009714E3" w:rsidRDefault="009714E3" w:rsidP="009714E3">
      <w:pPr>
        <w:ind w:firstLine="0"/>
        <w:rPr>
          <w:rFonts w:eastAsiaTheme="minorEastAsia"/>
          <w:iCs/>
        </w:rPr>
      </w:pP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</m:e>
        </m:nary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Pr="009714E3">
        <w:rPr>
          <w:rFonts w:eastAsiaTheme="minorEastAsia"/>
          <w:i/>
        </w:rPr>
        <w:t xml:space="preserve"> </w:t>
      </w:r>
      <w:r w:rsidRPr="009714E3">
        <w:rPr>
          <w:rFonts w:eastAsiaTheme="minorEastAsia"/>
          <w:iCs/>
        </w:rPr>
        <w:t>(</w:t>
      </w:r>
      <w:r>
        <w:rPr>
          <w:rFonts w:eastAsiaTheme="minorEastAsia"/>
          <w:iCs/>
          <w:lang w:val="en-US"/>
        </w:rPr>
        <w:t>D</w:t>
      </w:r>
      <w:r w:rsidRPr="009714E3">
        <w:rPr>
          <w:rFonts w:eastAsiaTheme="minorEastAsia"/>
          <w:iCs/>
        </w:rPr>
        <w:t>1)</w:t>
      </w:r>
    </w:p>
    <w:p w14:paraId="3790E0C8" w14:textId="5CD27315" w:rsidR="009714E3" w:rsidRPr="009714E3" w:rsidRDefault="009714E3" w:rsidP="009714E3">
      <w:pPr>
        <w:ind w:firstLine="0"/>
        <w:rPr>
          <w:iCs/>
        </w:rPr>
      </w:pP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Pr="009714E3">
        <w:rPr>
          <w:rFonts w:eastAsiaTheme="minorEastAsia"/>
          <w:i/>
        </w:rPr>
        <w:t xml:space="preserve"> </w:t>
      </w:r>
      <w:r w:rsidRPr="009714E3">
        <w:rPr>
          <w:rFonts w:eastAsiaTheme="minorEastAsia"/>
          <w:iCs/>
        </w:rPr>
        <w:t>(</w:t>
      </w:r>
      <w:r>
        <w:rPr>
          <w:rFonts w:eastAsiaTheme="minorEastAsia"/>
          <w:iCs/>
          <w:lang w:val="en-US"/>
        </w:rPr>
        <w:t>D</w:t>
      </w:r>
      <w:r w:rsidRPr="009714E3">
        <w:rPr>
          <w:rFonts w:eastAsiaTheme="minorEastAsia"/>
          <w:iCs/>
        </w:rPr>
        <w:t>2)</w:t>
      </w:r>
    </w:p>
    <w:p w14:paraId="5EE04573" w14:textId="5DA3B2FD" w:rsidR="009714E3" w:rsidRDefault="00E16FEA" w:rsidP="009714E3">
      <w:pPr>
        <w:ind w:firstLine="0"/>
        <w:rPr>
          <w:rFonts w:eastAsiaTheme="minorEastAsia"/>
          <w:iCs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9714E3" w:rsidRPr="009714E3">
        <w:rPr>
          <w:rFonts w:eastAsiaTheme="minorEastAsia"/>
          <w:i/>
        </w:rPr>
        <w:t xml:space="preserve"> </w:t>
      </w:r>
      <w:r w:rsidR="009714E3" w:rsidRPr="009714E3">
        <w:rPr>
          <w:rFonts w:eastAsiaTheme="minorEastAsia"/>
          <w:iCs/>
        </w:rPr>
        <w:t>(</w:t>
      </w:r>
      <w:r w:rsidR="009714E3">
        <w:rPr>
          <w:rFonts w:eastAsiaTheme="minorEastAsia"/>
          <w:iCs/>
          <w:lang w:val="en-US"/>
        </w:rPr>
        <w:t>D</w:t>
      </w:r>
      <w:r w:rsidR="009714E3" w:rsidRPr="009714E3">
        <w:rPr>
          <w:rFonts w:eastAsiaTheme="minorEastAsia"/>
          <w:iCs/>
        </w:rPr>
        <w:t>3)</w:t>
      </w:r>
    </w:p>
    <w:p w14:paraId="1E6D7D04" w14:textId="60AB7648" w:rsidR="009714E3" w:rsidRDefault="00E16FEA" w:rsidP="009714E3">
      <w:pPr>
        <w:ind w:firstLine="0"/>
        <w:rPr>
          <w:rFonts w:eastAsiaTheme="minorEastAsia"/>
          <w:iCs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9714E3" w:rsidRPr="009714E3">
        <w:rPr>
          <w:rFonts w:eastAsiaTheme="minorEastAsia"/>
          <w:i/>
        </w:rPr>
        <w:t xml:space="preserve"> </w:t>
      </w:r>
      <w:r w:rsidR="009714E3" w:rsidRPr="009714E3">
        <w:rPr>
          <w:rFonts w:eastAsiaTheme="minorEastAsia"/>
          <w:iCs/>
        </w:rPr>
        <w:t>(</w:t>
      </w:r>
      <w:r w:rsidR="009714E3">
        <w:rPr>
          <w:rFonts w:eastAsiaTheme="minorEastAsia"/>
          <w:iCs/>
          <w:lang w:val="en-US"/>
        </w:rPr>
        <w:t>D</w:t>
      </w:r>
      <w:r w:rsidR="009714E3" w:rsidRPr="009714E3">
        <w:rPr>
          <w:rFonts w:eastAsiaTheme="minorEastAsia"/>
          <w:iCs/>
        </w:rPr>
        <w:t>4)</w:t>
      </w:r>
    </w:p>
    <w:p w14:paraId="2CE58C1D" w14:textId="2558E6C2" w:rsidR="009714E3" w:rsidRPr="00F44D3E" w:rsidRDefault="009714E3" w:rsidP="009714E3">
      <w:r>
        <w:rPr>
          <w:rFonts w:eastAsiaTheme="minorEastAsia"/>
          <w:iCs/>
        </w:rPr>
        <w:t xml:space="preserve">Пусть в нашем случае </w:t>
      </w:r>
      <w:r>
        <w:rPr>
          <w:rFonts w:eastAsiaTheme="minorEastAsia"/>
          <w:iCs/>
          <w:lang w:val="en-US"/>
        </w:rPr>
        <w:t>D</w:t>
      </w:r>
      <w:r w:rsidRPr="009714E3">
        <w:rPr>
          <w:rFonts w:eastAsiaTheme="minorEastAsia"/>
          <w:iCs/>
        </w:rPr>
        <w:t xml:space="preserve"> = </w:t>
      </w:r>
      <w:r>
        <w:rPr>
          <w:rFonts w:eastAsiaTheme="minorEastAsia"/>
          <w:iCs/>
          <w:lang w:val="en-US"/>
        </w:rPr>
        <w:t>D</w:t>
      </w:r>
      <w:r w:rsidR="002064E4" w:rsidRPr="002064E4">
        <w:rPr>
          <w:rFonts w:eastAsiaTheme="minorEastAsia"/>
          <w:iCs/>
        </w:rPr>
        <w:t>4</w:t>
      </w:r>
      <w:r w:rsidR="00F44D3E" w:rsidRPr="00F44D3E">
        <w:rPr>
          <w:rFonts w:eastAsiaTheme="minorEastAsia"/>
          <w:iCs/>
        </w:rPr>
        <w:t xml:space="preserve">, </w:t>
      </w:r>
      <w:r w:rsidR="00F44D3E">
        <w:rPr>
          <w:rFonts w:eastAsiaTheme="minorEastAsia"/>
          <w:iCs/>
        </w:rPr>
        <w:t xml:space="preserve">а </w:t>
      </w:r>
      <w:proofErr w:type="spellStart"/>
      <w:r w:rsidR="00F44D3E">
        <w:rPr>
          <w:rFonts w:eastAsiaTheme="minorEastAsia"/>
          <w:iCs/>
          <w:lang w:val="en-US"/>
        </w:rPr>
        <w:t>D</w:t>
      </w:r>
      <w:r w:rsidR="00F44D3E">
        <w:rPr>
          <w:rFonts w:eastAsiaTheme="minorEastAsia"/>
          <w:iCs/>
          <w:vertAlign w:val="subscript"/>
          <w:lang w:val="en-US"/>
        </w:rPr>
        <w:t>v</w:t>
      </w:r>
      <w:proofErr w:type="spellEnd"/>
      <w:r w:rsidR="00F44D3E" w:rsidRPr="00F44D3E">
        <w:rPr>
          <w:rFonts w:eastAsiaTheme="minorEastAsia"/>
          <w:iCs/>
        </w:rPr>
        <w:t xml:space="preserve"> = </w:t>
      </w:r>
      <w:r w:rsidR="00F44D3E" w:rsidRPr="00F44D3E">
        <w:rPr>
          <w:rFonts w:ascii="Cambria Math" w:hAnsi="Cambria Math" w:cs="Cambria Math"/>
        </w:rPr>
        <w:t>∅</w:t>
      </w:r>
      <w:r w:rsidR="00F44D3E">
        <w:rPr>
          <w:rFonts w:ascii="Cambria Math" w:hAnsi="Cambria Math" w:cs="Cambria Math"/>
        </w:rPr>
        <w:t>.</w:t>
      </w:r>
    </w:p>
    <w:p w14:paraId="2A03FFDA" w14:textId="69DE342B" w:rsidR="009714E3" w:rsidRDefault="009714E3" w:rsidP="009714E3">
      <w:r>
        <w:t xml:space="preserve">Максимальное модельное время </w:t>
      </w:r>
      <w:r>
        <w:rPr>
          <w:lang w:val="en-US"/>
        </w:rPr>
        <w:t>T</w:t>
      </w:r>
      <w:r>
        <w:t xml:space="preserve"> определяется число итераций при моделировании по времени, зададим </w:t>
      </w:r>
      <w:r>
        <w:rPr>
          <w:lang w:val="en-US"/>
        </w:rPr>
        <w:t>T</w:t>
      </w:r>
      <w:r w:rsidRPr="009714E3">
        <w:t xml:space="preserve"> = 100.</w:t>
      </w:r>
    </w:p>
    <w:p w14:paraId="24D2B332" w14:textId="2F16569E" w:rsidR="00894AC3" w:rsidRPr="008437A5" w:rsidRDefault="008437A5" w:rsidP="00894AC3">
      <w:r>
        <w:lastRenderedPageBreak/>
        <w:t>Структурно-параметрическая настройка выполняется с использованием генетических алгоритмов, поэтому к входным данным необходимо добавить настройки генетического алгоритма</w:t>
      </w:r>
      <w:r w:rsidRPr="008437A5">
        <w:t>:</w:t>
      </w:r>
    </w:p>
    <w:p w14:paraId="076E1881" w14:textId="19491C63" w:rsidR="00894AC3" w:rsidRPr="00894AC3" w:rsidRDefault="00894AC3" w:rsidP="008437A5">
      <w:pPr>
        <w:numPr>
          <w:ilvl w:val="0"/>
          <w:numId w:val="5"/>
        </w:numPr>
        <w:tabs>
          <w:tab w:val="clear" w:pos="720"/>
          <w:tab w:val="left" w:pos="993"/>
        </w:tabs>
        <w:ind w:left="0" w:firstLine="709"/>
      </w:pPr>
      <w:r w:rsidRPr="00894AC3">
        <w:rPr>
          <w:lang w:val="en-US"/>
        </w:rPr>
        <w:t xml:space="preserve">N </w:t>
      </w:r>
      <w:r w:rsidRPr="00894AC3">
        <w:t>–</w:t>
      </w:r>
      <w:r w:rsidRPr="00894AC3">
        <w:rPr>
          <w:lang w:val="en-US"/>
        </w:rPr>
        <w:t xml:space="preserve"> </w:t>
      </w:r>
      <w:r w:rsidRPr="00894AC3">
        <w:t>размер поколения</w:t>
      </w:r>
      <w:r w:rsidRPr="00894AC3">
        <w:rPr>
          <w:lang w:val="en-US"/>
        </w:rPr>
        <w:t>;</w:t>
      </w:r>
    </w:p>
    <w:p w14:paraId="3CA834AF" w14:textId="0736674D" w:rsidR="00894AC3" w:rsidRDefault="00894AC3" w:rsidP="008437A5">
      <w:pPr>
        <w:numPr>
          <w:ilvl w:val="0"/>
          <w:numId w:val="5"/>
        </w:numPr>
        <w:tabs>
          <w:tab w:val="clear" w:pos="720"/>
          <w:tab w:val="left" w:pos="993"/>
        </w:tabs>
        <w:ind w:left="0" w:firstLine="709"/>
      </w:pPr>
      <w:r w:rsidRPr="00894AC3">
        <w:rPr>
          <w:lang w:val="en-US"/>
        </w:rPr>
        <w:t>S</w:t>
      </w:r>
      <w:r w:rsidRPr="00894AC3">
        <w:t xml:space="preserve"> – условие остановки.</w:t>
      </w:r>
    </w:p>
    <w:p w14:paraId="26CB5FA4" w14:textId="5E996AF4" w:rsidR="00894AC3" w:rsidRDefault="008437A5" w:rsidP="008437A5">
      <w:pPr>
        <w:tabs>
          <w:tab w:val="left" w:pos="993"/>
        </w:tabs>
      </w:pPr>
      <w:r>
        <w:t xml:space="preserve">В качестве условия остановки могут выступать в зависимости от выбора эксперта </w:t>
      </w:r>
      <w:r w:rsidR="00894AC3" w:rsidRPr="00894AC3">
        <w:t>абсолютная погрешность, максимальное число поколений и</w:t>
      </w:r>
      <w:r>
        <w:t>ли</w:t>
      </w:r>
      <w:r w:rsidR="00894AC3" w:rsidRPr="00894AC3">
        <w:t xml:space="preserve"> максимальное число поколений без улучшений</w:t>
      </w:r>
      <w:r>
        <w:t xml:space="preserve">. Зададим для нашего примера </w:t>
      </w:r>
      <w:r>
        <w:rPr>
          <w:lang w:val="en-US"/>
        </w:rPr>
        <w:t>N</w:t>
      </w:r>
      <w:r w:rsidRPr="008437A5">
        <w:t xml:space="preserve"> = 100, </w:t>
      </w:r>
      <w:r>
        <w:rPr>
          <w:lang w:val="en-US"/>
        </w:rPr>
        <w:t>S</w:t>
      </w:r>
      <w:r w:rsidRPr="008437A5">
        <w:t xml:space="preserve"> = 0.01 (</w:t>
      </w:r>
      <w:r>
        <w:t>абсолютная погрешность).</w:t>
      </w:r>
    </w:p>
    <w:p w14:paraId="3A7F0D85" w14:textId="730F7523" w:rsidR="000234A7" w:rsidRPr="00EE1D38" w:rsidRDefault="00EE1D38" w:rsidP="000234A7">
      <w:pPr>
        <w:tabs>
          <w:tab w:val="left" w:pos="993"/>
        </w:tabs>
      </w:pPr>
      <w:r>
        <w:t>Для реализации генетического алгоритма требуется алгоритмы генерации новой особи,</w:t>
      </w:r>
      <w:r w:rsidR="00F44D3E" w:rsidRPr="00F44D3E">
        <w:t xml:space="preserve"> </w:t>
      </w:r>
      <w:r w:rsidR="00F44D3E">
        <w:t>селекции,</w:t>
      </w:r>
      <w:r>
        <w:t xml:space="preserve"> определения приспособленности, скрещивания и мутации. Рассмотрим псевдокод каждого из алгоритмов.</w:t>
      </w:r>
    </w:p>
    <w:p w14:paraId="161455EC" w14:textId="29EBC0A8" w:rsidR="00EE1D38" w:rsidRPr="00405DA2" w:rsidRDefault="00EE1D38" w:rsidP="00EE1D38">
      <w:pPr>
        <w:tabs>
          <w:tab w:val="left" w:pos="993"/>
        </w:tabs>
        <w:ind w:firstLine="0"/>
      </w:pPr>
      <w:r>
        <w:t>Алгоритм 1</w:t>
      </w:r>
      <w:r w:rsidRPr="00EE1D38">
        <w:t xml:space="preserve">: </w:t>
      </w:r>
      <w:r>
        <w:t>Генерация новой особи</w:t>
      </w:r>
    </w:p>
    <w:p w14:paraId="637B3F3B" w14:textId="745E9271" w:rsidR="00EE1D38" w:rsidRPr="00405DA2" w:rsidRDefault="000234A7" w:rsidP="00EE1D38">
      <w:pPr>
        <w:tabs>
          <w:tab w:val="left" w:pos="993"/>
        </w:tabs>
        <w:ind w:firstLine="0"/>
        <w:rPr>
          <w:rFonts w:ascii="Consolas" w:hAnsi="Consolas"/>
          <w:noProof/>
          <w:vertAlign w:val="subscript"/>
        </w:rPr>
      </w:pPr>
      <w:r w:rsidRPr="00C8315E">
        <w:rPr>
          <w:rFonts w:ascii="Consolas" w:hAnsi="Consolas"/>
          <w:noProof/>
          <w:lang w:val="en-US"/>
        </w:rPr>
        <w:t>Input</w:t>
      </w:r>
      <w:r w:rsidR="00EE1D38" w:rsidRPr="00405DA2">
        <w:rPr>
          <w:rFonts w:ascii="Consolas" w:hAnsi="Consolas"/>
          <w:noProof/>
        </w:rPr>
        <w:t xml:space="preserve">: </w:t>
      </w:r>
      <w:r w:rsidR="00EE1D38" w:rsidRPr="00C8315E">
        <w:rPr>
          <w:rFonts w:ascii="Consolas" w:hAnsi="Consolas"/>
          <w:noProof/>
          <w:lang w:val="en-US"/>
        </w:rPr>
        <w:t>U</w:t>
      </w:r>
      <w:r w:rsidR="00EE1D38" w:rsidRPr="00C8315E">
        <w:rPr>
          <w:rFonts w:ascii="Consolas" w:hAnsi="Consolas"/>
          <w:noProof/>
          <w:vertAlign w:val="subscript"/>
          <w:lang w:val="en-US"/>
        </w:rPr>
        <w:t>v</w:t>
      </w:r>
      <w:r w:rsidR="00EE1D38" w:rsidRPr="00405DA2">
        <w:rPr>
          <w:rFonts w:ascii="Consolas" w:hAnsi="Consolas"/>
          <w:noProof/>
        </w:rPr>
        <w:t xml:space="preserve">, </w:t>
      </w:r>
      <w:r w:rsidR="00EE1D38" w:rsidRPr="00C8315E">
        <w:rPr>
          <w:rFonts w:ascii="Consolas" w:hAnsi="Consolas"/>
          <w:noProof/>
          <w:lang w:val="en-US"/>
        </w:rPr>
        <w:t>R</w:t>
      </w:r>
      <w:r w:rsidR="00EE1D38" w:rsidRPr="00C8315E">
        <w:rPr>
          <w:rFonts w:ascii="Consolas" w:hAnsi="Consolas"/>
          <w:noProof/>
          <w:vertAlign w:val="subscript"/>
          <w:lang w:val="en-US"/>
        </w:rPr>
        <w:t>v</w:t>
      </w:r>
      <w:r w:rsidR="00EE1D38" w:rsidRPr="00405DA2">
        <w:rPr>
          <w:rFonts w:ascii="Consolas" w:hAnsi="Consolas"/>
          <w:noProof/>
        </w:rPr>
        <w:t xml:space="preserve">, </w:t>
      </w:r>
      <w:r w:rsidR="00EE1D38" w:rsidRPr="00C8315E">
        <w:rPr>
          <w:rFonts w:ascii="Consolas" w:hAnsi="Consolas"/>
          <w:noProof/>
          <w:lang w:val="en-US"/>
        </w:rPr>
        <w:t>U</w:t>
      </w:r>
      <w:r w:rsidR="00EE1D38" w:rsidRPr="00C8315E">
        <w:rPr>
          <w:rFonts w:ascii="Consolas" w:hAnsi="Consolas"/>
          <w:noProof/>
          <w:vertAlign w:val="subscript"/>
          <w:lang w:val="en-US"/>
        </w:rPr>
        <w:t>a</w:t>
      </w:r>
      <w:r w:rsidR="00EE1D38" w:rsidRPr="00405DA2">
        <w:rPr>
          <w:rFonts w:ascii="Consolas" w:hAnsi="Consolas"/>
          <w:noProof/>
        </w:rPr>
        <w:t xml:space="preserve">, </w:t>
      </w:r>
      <w:r w:rsidR="00EE1D38" w:rsidRPr="00C8315E">
        <w:rPr>
          <w:rFonts w:ascii="Consolas" w:hAnsi="Consolas"/>
          <w:noProof/>
          <w:lang w:val="en-US"/>
        </w:rPr>
        <w:t>R</w:t>
      </w:r>
      <w:r w:rsidR="00EE1D38" w:rsidRPr="00C8315E">
        <w:rPr>
          <w:rFonts w:ascii="Consolas" w:hAnsi="Consolas"/>
          <w:noProof/>
          <w:vertAlign w:val="subscript"/>
          <w:lang w:val="en-US"/>
        </w:rPr>
        <w:t>a</w:t>
      </w:r>
    </w:p>
    <w:p w14:paraId="3ACA5E52" w14:textId="6FFC1E84" w:rsidR="00EE1D38" w:rsidRPr="00C8315E" w:rsidRDefault="000234A7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Output</w:t>
      </w:r>
      <w:r w:rsidR="00EE1D38" w:rsidRPr="00C8315E">
        <w:rPr>
          <w:rFonts w:ascii="Consolas" w:hAnsi="Consolas"/>
          <w:noProof/>
          <w:lang w:val="en-US"/>
        </w:rPr>
        <w:t xml:space="preserve">: </w:t>
      </w:r>
      <w:r w:rsidR="00F44D3E">
        <w:rPr>
          <w:rFonts w:ascii="Consolas" w:hAnsi="Consolas"/>
          <w:noProof/>
          <w:lang w:val="en-US"/>
        </w:rPr>
        <w:t>C</w:t>
      </w:r>
      <w:r w:rsidRPr="00C8315E">
        <w:rPr>
          <w:rFonts w:ascii="Consolas" w:hAnsi="Consolas"/>
          <w:noProof/>
          <w:lang w:val="en-US"/>
        </w:rPr>
        <w:t xml:space="preserve"> – </w:t>
      </w:r>
      <w:r w:rsidR="00F44D3E">
        <w:rPr>
          <w:rFonts w:ascii="Consolas" w:hAnsi="Consolas"/>
          <w:noProof/>
          <w:lang w:val="en-US"/>
        </w:rPr>
        <w:t>chromosome</w:t>
      </w:r>
    </w:p>
    <w:p w14:paraId="23D9C77B" w14:textId="522FAEA1" w:rsidR="00EE1D38" w:rsidRPr="00C8315E" w:rsidRDefault="000234A7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Algorithm</w:t>
      </w:r>
      <w:r w:rsidR="00EE1D38" w:rsidRPr="00C8315E">
        <w:rPr>
          <w:rFonts w:ascii="Consolas" w:hAnsi="Consolas"/>
          <w:noProof/>
          <w:lang w:val="en-US"/>
        </w:rPr>
        <w:t>:</w:t>
      </w:r>
    </w:p>
    <w:p w14:paraId="0F4DFF27" w14:textId="675AF67A" w:rsidR="00EE65EE" w:rsidRPr="00C8315E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u</w:t>
      </w:r>
      <w:r w:rsidR="004555C1">
        <w:rPr>
          <w:rFonts w:ascii="Consolas" w:hAnsi="Consolas"/>
          <w:noProof/>
          <w:lang w:val="en-US"/>
        </w:rPr>
        <w:t>v</w:t>
      </w:r>
      <w:r w:rsidRPr="00C8315E">
        <w:rPr>
          <w:rFonts w:ascii="Consolas" w:hAnsi="Consolas"/>
          <w:noProof/>
          <w:lang w:val="en-US"/>
        </w:rPr>
        <w:t xml:space="preserve"> = {};</w:t>
      </w:r>
    </w:p>
    <w:p w14:paraId="75DCC801" w14:textId="5608B094" w:rsidR="00EE65EE" w:rsidRPr="00C8315E" w:rsidRDefault="00EE1D38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for u</w:t>
      </w:r>
      <w:r w:rsidR="00EE65EE" w:rsidRPr="00C8315E">
        <w:rPr>
          <w:rFonts w:ascii="Consolas" w:hAnsi="Consolas"/>
          <w:noProof/>
          <w:lang w:val="en-US"/>
        </w:rPr>
        <w:t>, r</w:t>
      </w:r>
      <w:r w:rsidRPr="00C8315E">
        <w:rPr>
          <w:rFonts w:ascii="Consolas" w:hAnsi="Consolas"/>
          <w:noProof/>
          <w:lang w:val="en-US"/>
        </w:rPr>
        <w:t xml:space="preserve"> in </w:t>
      </w:r>
      <w:r w:rsidR="00EE65EE" w:rsidRPr="00C8315E">
        <w:rPr>
          <w:rFonts w:ascii="Consolas" w:hAnsi="Consolas"/>
          <w:noProof/>
          <w:lang w:val="en-US"/>
        </w:rPr>
        <w:t>zip(</w:t>
      </w:r>
      <w:r w:rsidRPr="00C8315E">
        <w:rPr>
          <w:rFonts w:ascii="Consolas" w:hAnsi="Consolas"/>
          <w:noProof/>
          <w:lang w:val="en-US"/>
        </w:rPr>
        <w:t>U</w:t>
      </w:r>
      <w:r w:rsidRPr="00C8315E">
        <w:rPr>
          <w:rFonts w:ascii="Consolas" w:hAnsi="Consolas"/>
          <w:noProof/>
          <w:vertAlign w:val="subscript"/>
          <w:lang w:val="en-US"/>
        </w:rPr>
        <w:t>v</w:t>
      </w:r>
      <w:r w:rsidR="00EE65EE" w:rsidRPr="00C8315E">
        <w:rPr>
          <w:rFonts w:ascii="Consolas" w:hAnsi="Consolas"/>
          <w:noProof/>
          <w:lang w:val="en-US"/>
        </w:rPr>
        <w:t>, R</w:t>
      </w:r>
      <w:r w:rsidR="00EE65EE" w:rsidRPr="00C8315E">
        <w:rPr>
          <w:rFonts w:ascii="Consolas" w:hAnsi="Consolas"/>
          <w:noProof/>
          <w:vertAlign w:val="subscript"/>
          <w:lang w:val="en-US"/>
        </w:rPr>
        <w:t>v</w:t>
      </w:r>
      <w:r w:rsidR="00EE65EE" w:rsidRPr="00C8315E">
        <w:rPr>
          <w:rFonts w:ascii="Consolas" w:hAnsi="Consolas"/>
          <w:noProof/>
          <w:lang w:val="en-US"/>
        </w:rPr>
        <w:t>)</w:t>
      </w:r>
      <w:r w:rsidRPr="00C8315E">
        <w:rPr>
          <w:rFonts w:ascii="Consolas" w:hAnsi="Consolas"/>
          <w:noProof/>
          <w:lang w:val="en-US"/>
        </w:rPr>
        <w:t xml:space="preserve"> {</w:t>
      </w:r>
    </w:p>
    <w:p w14:paraId="1B18CA27" w14:textId="6D54CC9B" w:rsidR="00EE65EE" w:rsidRPr="00C8315E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 xml:space="preserve">  u</w:t>
      </w:r>
      <w:r w:rsidR="004555C1">
        <w:rPr>
          <w:rFonts w:ascii="Consolas" w:hAnsi="Consolas"/>
          <w:noProof/>
          <w:lang w:val="en-US"/>
        </w:rPr>
        <w:t>v</w:t>
      </w:r>
      <w:r w:rsidRPr="00C8315E">
        <w:rPr>
          <w:rFonts w:ascii="Consolas" w:hAnsi="Consolas"/>
          <w:noProof/>
          <w:lang w:val="en-US"/>
        </w:rPr>
        <w:t xml:space="preserve">[u] = </w:t>
      </w:r>
      <w:r w:rsidR="000234A7" w:rsidRPr="00C8315E">
        <w:rPr>
          <w:rFonts w:ascii="Consolas" w:hAnsi="Consolas"/>
          <w:noProof/>
          <w:lang w:val="en-US"/>
        </w:rPr>
        <w:t>random that &gt;= r.min and &lt;= r.max;</w:t>
      </w:r>
    </w:p>
    <w:p w14:paraId="2183A5A7" w14:textId="4260B0CD" w:rsidR="00EE1D38" w:rsidRPr="00C8315E" w:rsidRDefault="00EE1D38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}</w:t>
      </w:r>
    </w:p>
    <w:p w14:paraId="126B78E0" w14:textId="7606F0DA" w:rsidR="00EE65EE" w:rsidRPr="00C8315E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ua = {};</w:t>
      </w:r>
    </w:p>
    <w:p w14:paraId="08DA030D" w14:textId="45475F71" w:rsidR="00EE65EE" w:rsidRPr="00C8315E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for u, r in zip(U</w:t>
      </w:r>
      <w:r w:rsidRPr="00C8315E">
        <w:rPr>
          <w:rFonts w:ascii="Consolas" w:hAnsi="Consolas"/>
          <w:noProof/>
          <w:vertAlign w:val="subscript"/>
          <w:lang w:val="en-US"/>
        </w:rPr>
        <w:t>a</w:t>
      </w:r>
      <w:r w:rsidRPr="00C8315E">
        <w:rPr>
          <w:rFonts w:ascii="Consolas" w:hAnsi="Consolas"/>
          <w:noProof/>
          <w:lang w:val="en-US"/>
        </w:rPr>
        <w:t>, R</w:t>
      </w:r>
      <w:r w:rsidRPr="00C8315E">
        <w:rPr>
          <w:rFonts w:ascii="Consolas" w:hAnsi="Consolas"/>
          <w:noProof/>
          <w:vertAlign w:val="subscript"/>
          <w:lang w:val="en-US"/>
        </w:rPr>
        <w:t>a</w:t>
      </w:r>
      <w:r w:rsidRPr="00C8315E">
        <w:rPr>
          <w:rFonts w:ascii="Consolas" w:hAnsi="Consolas"/>
          <w:noProof/>
          <w:lang w:val="en-US"/>
        </w:rPr>
        <w:t>) {</w:t>
      </w:r>
    </w:p>
    <w:p w14:paraId="20636D9B" w14:textId="6ACA9C90" w:rsidR="00EE65EE" w:rsidRPr="00C8315E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 xml:space="preserve">  ua[u] = </w:t>
      </w:r>
      <w:r w:rsidR="000234A7" w:rsidRPr="00C8315E">
        <w:rPr>
          <w:rFonts w:ascii="Consolas" w:hAnsi="Consolas"/>
          <w:noProof/>
          <w:lang w:val="en-US"/>
        </w:rPr>
        <w:t>random that &gt;= r.min and &lt;= r.max;</w:t>
      </w:r>
    </w:p>
    <w:p w14:paraId="0352DE79" w14:textId="79E52D8E" w:rsidR="00EE65EE" w:rsidRPr="00405DA2" w:rsidRDefault="00EE65EE" w:rsidP="00EE1D38">
      <w:pPr>
        <w:tabs>
          <w:tab w:val="left" w:pos="993"/>
        </w:tabs>
        <w:ind w:firstLine="0"/>
        <w:rPr>
          <w:rFonts w:ascii="Consolas" w:hAnsi="Consolas"/>
          <w:noProof/>
        </w:rPr>
      </w:pPr>
      <w:r w:rsidRPr="00405DA2">
        <w:rPr>
          <w:rFonts w:ascii="Consolas" w:hAnsi="Consolas"/>
          <w:noProof/>
        </w:rPr>
        <w:t>}</w:t>
      </w:r>
    </w:p>
    <w:p w14:paraId="734D7950" w14:textId="43FEAF47" w:rsidR="000234A7" w:rsidRPr="00405DA2" w:rsidRDefault="00F44D3E" w:rsidP="00EE1D38">
      <w:pPr>
        <w:tabs>
          <w:tab w:val="left" w:pos="993"/>
        </w:tabs>
        <w:ind w:firstLine="0"/>
        <w:rPr>
          <w:rFonts w:ascii="Consolas" w:hAnsi="Consolas"/>
        </w:rPr>
      </w:pPr>
      <w:r>
        <w:rPr>
          <w:rFonts w:ascii="Consolas" w:hAnsi="Consolas"/>
          <w:noProof/>
          <w:lang w:val="en-US"/>
        </w:rPr>
        <w:t>C</w:t>
      </w:r>
      <w:r w:rsidR="000234A7" w:rsidRPr="00405DA2">
        <w:rPr>
          <w:rFonts w:ascii="Consolas" w:hAnsi="Consolas"/>
          <w:noProof/>
        </w:rPr>
        <w:t xml:space="preserve"> = { </w:t>
      </w:r>
      <w:r w:rsidR="000234A7" w:rsidRPr="00C8315E">
        <w:rPr>
          <w:rFonts w:ascii="Consolas" w:hAnsi="Consolas"/>
          <w:noProof/>
          <w:lang w:val="en-US"/>
        </w:rPr>
        <w:t>uy</w:t>
      </w:r>
      <w:r w:rsidR="000234A7" w:rsidRPr="00405DA2">
        <w:rPr>
          <w:rFonts w:ascii="Consolas" w:hAnsi="Consolas"/>
          <w:noProof/>
        </w:rPr>
        <w:t xml:space="preserve">, </w:t>
      </w:r>
      <w:r w:rsidR="000234A7" w:rsidRPr="00C8315E">
        <w:rPr>
          <w:rFonts w:ascii="Consolas" w:hAnsi="Consolas"/>
          <w:noProof/>
          <w:lang w:val="en-US"/>
        </w:rPr>
        <w:t>ua</w:t>
      </w:r>
      <w:r w:rsidR="000234A7" w:rsidRPr="00405DA2">
        <w:rPr>
          <w:rFonts w:ascii="Consolas" w:hAnsi="Consolas"/>
          <w:noProof/>
        </w:rPr>
        <w:t xml:space="preserve"> };</w:t>
      </w:r>
    </w:p>
    <w:p w14:paraId="539E2602" w14:textId="690A182B" w:rsidR="00894AC3" w:rsidRDefault="000234A7" w:rsidP="00231A79">
      <w:pPr>
        <w:tabs>
          <w:tab w:val="left" w:pos="993"/>
        </w:tabs>
        <w:rPr>
          <w:rFonts w:cs="Times New Roman"/>
        </w:rPr>
      </w:pPr>
      <w:r>
        <w:rPr>
          <w:rFonts w:cs="Times New Roman"/>
        </w:rPr>
        <w:t>Данный алгоритм создает особь</w:t>
      </w:r>
      <w:r w:rsidR="00C8315E">
        <w:rPr>
          <w:rFonts w:cs="Times New Roman"/>
        </w:rPr>
        <w:t>,</w:t>
      </w:r>
      <w:r>
        <w:rPr>
          <w:rFonts w:cs="Times New Roman"/>
        </w:rPr>
        <w:t xml:space="preserve"> </w:t>
      </w:r>
      <w:r w:rsidR="00C8315E">
        <w:rPr>
          <w:rFonts w:cs="Times New Roman"/>
        </w:rPr>
        <w:t>значения управляющих концептов и связей которой удовлетворяют наложенным ограничениям. Например, для предложенных исходных данный алгоритм может сгенерировать следующую особь</w:t>
      </w:r>
      <w:r w:rsidR="00C8315E" w:rsidRPr="00F41B8A">
        <w:rPr>
          <w:rFonts w:ascii="Consolas" w:hAnsi="Consolas" w:cs="Times New Roman"/>
        </w:rPr>
        <w:t xml:space="preserve">: </w:t>
      </w:r>
      <w:r w:rsidR="00F44D3E">
        <w:rPr>
          <w:rFonts w:ascii="Consolas" w:hAnsi="Consolas" w:cs="Times New Roman"/>
          <w:noProof/>
          <w:lang w:val="en-US"/>
        </w:rPr>
        <w:t>C</w:t>
      </w:r>
      <w:r w:rsidR="00C8315E" w:rsidRPr="004555C1">
        <w:rPr>
          <w:rFonts w:ascii="Consolas" w:hAnsi="Consolas" w:cs="Times New Roman"/>
          <w:noProof/>
        </w:rPr>
        <w:t xml:space="preserve"> = { </w:t>
      </w:r>
      <w:r w:rsidR="00C8315E" w:rsidRPr="00F41B8A">
        <w:rPr>
          <w:rFonts w:ascii="Consolas" w:hAnsi="Consolas" w:cs="Times New Roman"/>
          <w:noProof/>
          <w:lang w:val="en-US"/>
        </w:rPr>
        <w:t>u</w:t>
      </w:r>
      <w:r w:rsidR="004555C1">
        <w:rPr>
          <w:rFonts w:ascii="Consolas" w:hAnsi="Consolas" w:cs="Times New Roman"/>
          <w:noProof/>
          <w:lang w:val="en-US"/>
        </w:rPr>
        <w:t>v</w:t>
      </w:r>
      <w:r w:rsidR="00C8315E" w:rsidRPr="004555C1">
        <w:rPr>
          <w:rFonts w:ascii="Consolas" w:hAnsi="Consolas" w:cs="Times New Roman"/>
          <w:noProof/>
        </w:rPr>
        <w:t>: {</w:t>
      </w:r>
      <w:r w:rsidR="00F41B8A" w:rsidRPr="004555C1">
        <w:rPr>
          <w:rFonts w:ascii="Consolas" w:hAnsi="Consolas" w:cs="Times New Roman"/>
          <w:noProof/>
        </w:rPr>
        <w:t xml:space="preserve"> 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>К1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 xml:space="preserve">: </w:t>
      </w:r>
      <w:r w:rsidR="00F41B8A" w:rsidRPr="004555C1">
        <w:rPr>
          <w:rFonts w:ascii="Consolas" w:hAnsi="Consolas" w:cs="Times New Roman"/>
          <w:noProof/>
        </w:rPr>
        <w:t>0.85</w:t>
      </w:r>
      <w:r w:rsidR="00C8315E" w:rsidRPr="004555C1">
        <w:rPr>
          <w:rFonts w:ascii="Consolas" w:hAnsi="Consolas" w:cs="Times New Roman"/>
          <w:noProof/>
        </w:rPr>
        <w:t xml:space="preserve">, 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>К4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>:</w:t>
      </w:r>
      <w:r w:rsidR="00F41B8A" w:rsidRPr="004555C1">
        <w:rPr>
          <w:rFonts w:ascii="Consolas" w:hAnsi="Consolas" w:cs="Times New Roman"/>
          <w:noProof/>
        </w:rPr>
        <w:t xml:space="preserve"> 0.63</w:t>
      </w:r>
      <w:r w:rsidR="00C8315E" w:rsidRPr="004555C1">
        <w:rPr>
          <w:rFonts w:ascii="Consolas" w:hAnsi="Consolas" w:cs="Times New Roman"/>
          <w:noProof/>
        </w:rPr>
        <w:t xml:space="preserve">, 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>К10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C8315E" w:rsidRPr="004555C1">
        <w:rPr>
          <w:rFonts w:ascii="Consolas" w:hAnsi="Consolas" w:cs="Times New Roman"/>
          <w:noProof/>
        </w:rPr>
        <w:t xml:space="preserve">: </w:t>
      </w:r>
      <w:r w:rsidR="00F41B8A" w:rsidRPr="004555C1">
        <w:rPr>
          <w:rFonts w:ascii="Consolas" w:hAnsi="Consolas" w:cs="Times New Roman"/>
          <w:noProof/>
        </w:rPr>
        <w:t xml:space="preserve">0.52 </w:t>
      </w:r>
      <w:r w:rsidR="00C8315E" w:rsidRPr="004555C1">
        <w:rPr>
          <w:rFonts w:ascii="Consolas" w:hAnsi="Consolas" w:cs="Times New Roman"/>
          <w:noProof/>
        </w:rPr>
        <w:t xml:space="preserve">}, </w:t>
      </w:r>
      <w:r w:rsidR="00F41B8A" w:rsidRPr="00F41B8A">
        <w:rPr>
          <w:rFonts w:ascii="Consolas" w:hAnsi="Consolas" w:cs="Times New Roman"/>
          <w:noProof/>
          <w:lang w:val="en-US"/>
        </w:rPr>
        <w:t>ua</w:t>
      </w:r>
      <w:r w:rsidR="00F41B8A" w:rsidRPr="004555C1">
        <w:rPr>
          <w:rFonts w:ascii="Consolas" w:hAnsi="Consolas" w:cs="Times New Roman"/>
          <w:noProof/>
        </w:rPr>
        <w:t xml:space="preserve">: { 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F41B8A" w:rsidRPr="004555C1">
        <w:rPr>
          <w:rFonts w:ascii="Consolas" w:hAnsi="Consolas"/>
          <w:noProof/>
        </w:rPr>
        <w:t>К10 – К8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F41B8A" w:rsidRPr="004555C1">
        <w:rPr>
          <w:rFonts w:ascii="Consolas" w:hAnsi="Consolas"/>
          <w:noProof/>
        </w:rPr>
        <w:t xml:space="preserve">: -0.21, 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F41B8A" w:rsidRPr="004555C1">
        <w:rPr>
          <w:rFonts w:ascii="Consolas" w:hAnsi="Consolas"/>
          <w:noProof/>
        </w:rPr>
        <w:t>К10 – К9</w:t>
      </w:r>
      <w:r w:rsidR="00F41B8A" w:rsidRPr="004555C1">
        <w:rPr>
          <w:rFonts w:ascii="Consolas" w:hAnsi="Consolas" w:cs="Arial"/>
          <w:noProof/>
          <w:color w:val="202124"/>
          <w:sz w:val="30"/>
          <w:szCs w:val="30"/>
          <w:shd w:val="clear" w:color="auto" w:fill="FFFFFF"/>
        </w:rPr>
        <w:t>'</w:t>
      </w:r>
      <w:r w:rsidR="00F41B8A" w:rsidRPr="004555C1">
        <w:rPr>
          <w:rFonts w:ascii="Consolas" w:hAnsi="Consolas"/>
          <w:noProof/>
        </w:rPr>
        <w:t xml:space="preserve">: -0.11 </w:t>
      </w:r>
      <w:r w:rsidR="00F41B8A" w:rsidRPr="004555C1">
        <w:rPr>
          <w:rFonts w:ascii="Consolas" w:hAnsi="Consolas" w:cs="Times New Roman"/>
          <w:noProof/>
        </w:rPr>
        <w:t>}</w:t>
      </w:r>
      <w:r w:rsidR="00C8315E" w:rsidRPr="004555C1">
        <w:rPr>
          <w:rFonts w:ascii="Consolas" w:hAnsi="Consolas" w:cs="Times New Roman"/>
          <w:noProof/>
        </w:rPr>
        <w:t xml:space="preserve"> }</w:t>
      </w:r>
      <w:r w:rsidR="00F41B8A" w:rsidRPr="00F41B8A">
        <w:rPr>
          <w:rFonts w:cs="Times New Roman"/>
          <w:noProof/>
        </w:rPr>
        <w:t>.</w:t>
      </w:r>
    </w:p>
    <w:p w14:paraId="2893363B" w14:textId="5BBCA15E" w:rsidR="00F44D3E" w:rsidRPr="000C12DA" w:rsidRDefault="00F44D3E" w:rsidP="00231A79">
      <w:pPr>
        <w:tabs>
          <w:tab w:val="left" w:pos="993"/>
        </w:tabs>
        <w:ind w:firstLine="0"/>
        <w:rPr>
          <w:rFonts w:cs="Times New Roman"/>
          <w:lang w:val="en-US"/>
        </w:rPr>
      </w:pPr>
      <w:r>
        <w:rPr>
          <w:rFonts w:cs="Times New Roman"/>
        </w:rPr>
        <w:lastRenderedPageBreak/>
        <w:t>Алгоритм</w:t>
      </w:r>
      <w:r w:rsidRPr="000C12DA">
        <w:rPr>
          <w:rFonts w:cs="Times New Roman"/>
          <w:lang w:val="en-US"/>
        </w:rPr>
        <w:t xml:space="preserve"> 2: </w:t>
      </w:r>
      <w:r>
        <w:rPr>
          <w:rFonts w:cs="Times New Roman"/>
        </w:rPr>
        <w:t>Селекция</w:t>
      </w:r>
    </w:p>
    <w:p w14:paraId="3F6B8484" w14:textId="505435AA" w:rsidR="00F61E7F" w:rsidRPr="00F91611" w:rsidRDefault="00F44D3E" w:rsidP="00231A79">
      <w:pPr>
        <w:tabs>
          <w:tab w:val="left" w:pos="993"/>
        </w:tabs>
        <w:ind w:firstLine="0"/>
        <w:rPr>
          <w:rFonts w:ascii="Consolas" w:hAnsi="Consolas" w:cs="Times New Roman"/>
          <w:noProof/>
          <w:lang w:val="en-US"/>
        </w:rPr>
      </w:pPr>
      <w:r w:rsidRPr="00F91611">
        <w:rPr>
          <w:rFonts w:ascii="Consolas" w:hAnsi="Consolas" w:cs="Times New Roman"/>
          <w:noProof/>
          <w:lang w:val="en-US"/>
        </w:rPr>
        <w:t xml:space="preserve">Input: </w:t>
      </w:r>
      <w:r w:rsidR="00F61E7F" w:rsidRPr="00F91611">
        <w:rPr>
          <w:rFonts w:ascii="Consolas" w:hAnsi="Consolas" w:cs="Times New Roman"/>
          <w:noProof/>
          <w:lang w:val="en-US"/>
        </w:rPr>
        <w:t>C</w:t>
      </w:r>
      <w:r w:rsidR="00F61E7F" w:rsidRPr="00F91611">
        <w:rPr>
          <w:rFonts w:ascii="Consolas" w:hAnsi="Consolas" w:cs="Times New Roman"/>
          <w:noProof/>
          <w:vertAlign w:val="subscript"/>
          <w:lang w:val="en-US"/>
        </w:rPr>
        <w:t>i</w:t>
      </w:r>
      <w:r w:rsidR="00F61E7F" w:rsidRPr="00F91611">
        <w:rPr>
          <w:rFonts w:ascii="Consolas" w:hAnsi="Consolas" w:cs="Times New Roman"/>
          <w:noProof/>
          <w:lang w:val="en-US"/>
        </w:rPr>
        <w:t>[] – array of chromosomes with length N</w:t>
      </w:r>
    </w:p>
    <w:p w14:paraId="3180619E" w14:textId="51065085" w:rsidR="00F44D3E" w:rsidRPr="00F91611" w:rsidRDefault="00F61E7F" w:rsidP="00231A79">
      <w:pPr>
        <w:tabs>
          <w:tab w:val="left" w:pos="993"/>
        </w:tabs>
        <w:ind w:firstLine="0"/>
        <w:rPr>
          <w:rFonts w:ascii="Consolas" w:hAnsi="Consolas" w:cs="Times New Roman"/>
          <w:noProof/>
          <w:lang w:val="en-US"/>
        </w:rPr>
      </w:pPr>
      <w:r w:rsidRPr="00F91611">
        <w:rPr>
          <w:rFonts w:ascii="Consolas" w:hAnsi="Consolas" w:cs="Times New Roman"/>
          <w:noProof/>
          <w:lang w:val="en-US"/>
        </w:rPr>
        <w:t>Output: 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o</w:t>
      </w:r>
      <w:r w:rsidRPr="00F91611">
        <w:rPr>
          <w:rFonts w:ascii="Consolas" w:hAnsi="Consolas" w:cs="Times New Roman"/>
          <w:noProof/>
          <w:lang w:val="en-US"/>
        </w:rPr>
        <w:t>[] – array of chromosomes with length N</w:t>
      </w:r>
    </w:p>
    <w:p w14:paraId="67F97801" w14:textId="23B9A941" w:rsidR="00F61E7F" w:rsidRPr="000C12DA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>Algorithm:</w:t>
      </w:r>
    </w:p>
    <w:p w14:paraId="249EFAF5" w14:textId="65D5C364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 w:cs="Times New Roman"/>
          <w:noProof/>
          <w:lang w:val="en-US"/>
        </w:rPr>
        <w:t>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o</w:t>
      </w:r>
      <w:r w:rsidRPr="00F91611">
        <w:rPr>
          <w:rFonts w:ascii="Consolas" w:hAnsi="Consolas" w:cs="Times New Roman"/>
          <w:noProof/>
          <w:lang w:val="en-US"/>
        </w:rPr>
        <w:t xml:space="preserve"> = [];</w:t>
      </w:r>
    </w:p>
    <w:p w14:paraId="7FD4354A" w14:textId="77777777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>for i in range(N) {</w:t>
      </w:r>
    </w:p>
    <w:p w14:paraId="187AC704" w14:textId="67822ADD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 w:cs="Times New Roman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 xml:space="preserve">  c</w:t>
      </w:r>
      <w:r w:rsidRPr="00F91611">
        <w:rPr>
          <w:rFonts w:ascii="Consolas" w:hAnsi="Consolas"/>
          <w:noProof/>
          <w:vertAlign w:val="subscript"/>
          <w:lang w:val="en-US"/>
        </w:rPr>
        <w:t>1</w:t>
      </w:r>
      <w:r w:rsidRPr="00F91611">
        <w:rPr>
          <w:rFonts w:ascii="Consolas" w:hAnsi="Consolas"/>
          <w:noProof/>
          <w:lang w:val="en-US"/>
        </w:rPr>
        <w:t xml:space="preserve"> = random c from </w:t>
      </w:r>
      <w:r w:rsidRPr="00F91611">
        <w:rPr>
          <w:rFonts w:ascii="Consolas" w:hAnsi="Consolas" w:cs="Times New Roman"/>
          <w:noProof/>
          <w:lang w:val="en-US"/>
        </w:rPr>
        <w:t>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i</w:t>
      </w:r>
      <w:r w:rsidRPr="00F91611">
        <w:rPr>
          <w:rFonts w:ascii="Consolas" w:hAnsi="Consolas" w:cs="Times New Roman"/>
          <w:noProof/>
          <w:lang w:val="en-US"/>
        </w:rPr>
        <w:t>[];</w:t>
      </w:r>
    </w:p>
    <w:p w14:paraId="67BC6169" w14:textId="4E39A519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 w:cs="Times New Roman"/>
          <w:noProof/>
          <w:lang w:val="en-US"/>
        </w:rPr>
      </w:pPr>
      <w:r w:rsidRPr="00F91611">
        <w:rPr>
          <w:rFonts w:ascii="Consolas" w:hAnsi="Consolas" w:cs="Times New Roman"/>
          <w:noProof/>
          <w:lang w:val="en-US"/>
        </w:rPr>
        <w:t xml:space="preserve">  </w:t>
      </w:r>
      <w:r w:rsidRPr="00F91611">
        <w:rPr>
          <w:rFonts w:ascii="Consolas" w:hAnsi="Consolas"/>
          <w:noProof/>
          <w:lang w:val="en-US"/>
        </w:rPr>
        <w:t>c</w:t>
      </w:r>
      <w:r w:rsidRPr="00F91611">
        <w:rPr>
          <w:rFonts w:ascii="Consolas" w:hAnsi="Consolas"/>
          <w:noProof/>
          <w:vertAlign w:val="subscript"/>
          <w:lang w:val="en-US"/>
        </w:rPr>
        <w:t xml:space="preserve">2 </w:t>
      </w:r>
      <w:r w:rsidRPr="00F91611">
        <w:rPr>
          <w:rFonts w:ascii="Consolas" w:hAnsi="Consolas"/>
          <w:noProof/>
          <w:lang w:val="en-US"/>
        </w:rPr>
        <w:t xml:space="preserve">= random c from </w:t>
      </w:r>
      <w:r w:rsidRPr="00F91611">
        <w:rPr>
          <w:rFonts w:ascii="Consolas" w:hAnsi="Consolas" w:cs="Times New Roman"/>
          <w:noProof/>
          <w:lang w:val="en-US"/>
        </w:rPr>
        <w:t>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i</w:t>
      </w:r>
      <w:r w:rsidRPr="00F91611">
        <w:rPr>
          <w:rFonts w:ascii="Consolas" w:hAnsi="Consolas" w:cs="Times New Roman"/>
          <w:noProof/>
          <w:lang w:val="en-US"/>
        </w:rPr>
        <w:t>[];</w:t>
      </w:r>
    </w:p>
    <w:p w14:paraId="53A1CC4C" w14:textId="7C0EB213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 xml:space="preserve">  if fitness of c</w:t>
      </w:r>
      <w:r w:rsidRPr="00F91611">
        <w:rPr>
          <w:rFonts w:ascii="Consolas" w:hAnsi="Consolas"/>
          <w:noProof/>
          <w:vertAlign w:val="subscript"/>
          <w:lang w:val="en-US"/>
        </w:rPr>
        <w:t>1</w:t>
      </w:r>
      <w:r w:rsidRPr="00F91611">
        <w:rPr>
          <w:rFonts w:ascii="Consolas" w:hAnsi="Consolas"/>
          <w:noProof/>
          <w:lang w:val="en-US"/>
        </w:rPr>
        <w:t xml:space="preserve"> &gt; fitness of c</w:t>
      </w:r>
      <w:r w:rsidRPr="00F91611">
        <w:rPr>
          <w:rFonts w:ascii="Consolas" w:hAnsi="Consolas"/>
          <w:noProof/>
          <w:vertAlign w:val="subscript"/>
          <w:lang w:val="en-US"/>
        </w:rPr>
        <w:t>2</w:t>
      </w:r>
      <w:r w:rsidRPr="00F91611">
        <w:rPr>
          <w:rFonts w:ascii="Consolas" w:hAnsi="Consolas"/>
          <w:noProof/>
          <w:lang w:val="en-US"/>
        </w:rPr>
        <w:t xml:space="preserve"> {</w:t>
      </w:r>
    </w:p>
    <w:p w14:paraId="6F99B84B" w14:textId="0C4CF7C3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 xml:space="preserve">  </w:t>
      </w:r>
      <w:r w:rsidR="000D1BA6">
        <w:rPr>
          <w:rFonts w:ascii="Consolas" w:hAnsi="Consolas"/>
          <w:noProof/>
          <w:lang w:val="en-US"/>
        </w:rPr>
        <w:t xml:space="preserve">  </w:t>
      </w:r>
      <w:r w:rsidRPr="00F91611">
        <w:rPr>
          <w:rFonts w:ascii="Consolas" w:hAnsi="Consolas"/>
          <w:noProof/>
          <w:lang w:val="en-US"/>
        </w:rPr>
        <w:t>add c</w:t>
      </w:r>
      <w:r w:rsidRPr="00F91611">
        <w:rPr>
          <w:rFonts w:ascii="Consolas" w:hAnsi="Consolas"/>
          <w:noProof/>
          <w:vertAlign w:val="subscript"/>
          <w:lang w:val="en-US"/>
        </w:rPr>
        <w:t>1</w:t>
      </w:r>
      <w:r w:rsidRPr="00F91611">
        <w:rPr>
          <w:rFonts w:ascii="Consolas" w:hAnsi="Consolas"/>
          <w:noProof/>
          <w:lang w:val="en-US"/>
        </w:rPr>
        <w:t xml:space="preserve"> to 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o</w:t>
      </w:r>
      <w:r w:rsidRPr="00F91611">
        <w:rPr>
          <w:rFonts w:ascii="Consolas" w:hAnsi="Consolas" w:cs="Times New Roman"/>
          <w:noProof/>
          <w:lang w:val="en-US"/>
        </w:rPr>
        <w:t>;</w:t>
      </w:r>
    </w:p>
    <w:p w14:paraId="04424C40" w14:textId="580843F2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F91611">
        <w:rPr>
          <w:rFonts w:ascii="Consolas" w:hAnsi="Consolas"/>
          <w:noProof/>
          <w:lang w:val="en-US"/>
        </w:rPr>
        <w:t xml:space="preserve"> </w:t>
      </w:r>
      <w:r w:rsidR="000D1BA6">
        <w:rPr>
          <w:rFonts w:ascii="Consolas" w:hAnsi="Consolas"/>
          <w:noProof/>
          <w:lang w:val="en-US"/>
        </w:rPr>
        <w:t xml:space="preserve"> </w:t>
      </w:r>
      <w:r w:rsidRPr="00F91611">
        <w:rPr>
          <w:rFonts w:ascii="Consolas" w:hAnsi="Consolas"/>
          <w:noProof/>
          <w:lang w:val="en-US"/>
        </w:rPr>
        <w:t>} else {</w:t>
      </w:r>
    </w:p>
    <w:p w14:paraId="4BA5F2C8" w14:textId="70AF3339" w:rsidR="00F61E7F" w:rsidRPr="000C12DA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</w:rPr>
      </w:pPr>
      <w:r w:rsidRPr="00F91611">
        <w:rPr>
          <w:rFonts w:ascii="Consolas" w:hAnsi="Consolas"/>
          <w:noProof/>
          <w:lang w:val="en-US"/>
        </w:rPr>
        <w:t xml:space="preserve">    add</w:t>
      </w:r>
      <w:r w:rsidRPr="000C12DA">
        <w:rPr>
          <w:rFonts w:ascii="Consolas" w:hAnsi="Consolas"/>
          <w:noProof/>
        </w:rPr>
        <w:t xml:space="preserve"> </w:t>
      </w:r>
      <w:r w:rsidRPr="00F91611">
        <w:rPr>
          <w:rFonts w:ascii="Consolas" w:hAnsi="Consolas"/>
          <w:noProof/>
          <w:lang w:val="en-US"/>
        </w:rPr>
        <w:t>c</w:t>
      </w:r>
      <w:r w:rsidRPr="000C12DA">
        <w:rPr>
          <w:rFonts w:ascii="Consolas" w:hAnsi="Consolas"/>
          <w:noProof/>
          <w:vertAlign w:val="subscript"/>
        </w:rPr>
        <w:t>2</w:t>
      </w:r>
      <w:r w:rsidRPr="000C12DA">
        <w:rPr>
          <w:rFonts w:ascii="Consolas" w:hAnsi="Consolas"/>
          <w:noProof/>
        </w:rPr>
        <w:t xml:space="preserve"> </w:t>
      </w:r>
      <w:r w:rsidRPr="00F91611">
        <w:rPr>
          <w:rFonts w:ascii="Consolas" w:hAnsi="Consolas"/>
          <w:noProof/>
          <w:lang w:val="en-US"/>
        </w:rPr>
        <w:t>to</w:t>
      </w:r>
      <w:r w:rsidRPr="000C12DA">
        <w:rPr>
          <w:rFonts w:ascii="Consolas" w:hAnsi="Consolas"/>
          <w:noProof/>
        </w:rPr>
        <w:t xml:space="preserve"> </w:t>
      </w:r>
      <w:r w:rsidRPr="00F91611">
        <w:rPr>
          <w:rFonts w:ascii="Consolas" w:hAnsi="Consolas"/>
          <w:noProof/>
          <w:lang w:val="en-US"/>
        </w:rPr>
        <w:t>C</w:t>
      </w:r>
      <w:r w:rsidRPr="00F91611">
        <w:rPr>
          <w:rFonts w:ascii="Consolas" w:hAnsi="Consolas" w:cs="Times New Roman"/>
          <w:noProof/>
          <w:vertAlign w:val="subscript"/>
          <w:lang w:val="en-US"/>
        </w:rPr>
        <w:t>o</w:t>
      </w:r>
      <w:r w:rsidRPr="000C12DA">
        <w:rPr>
          <w:rFonts w:ascii="Consolas" w:hAnsi="Consolas" w:cs="Times New Roman"/>
          <w:noProof/>
        </w:rPr>
        <w:t>;</w:t>
      </w:r>
    </w:p>
    <w:p w14:paraId="5C087687" w14:textId="786F05B6" w:rsidR="00F61E7F" w:rsidRPr="000C12DA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  }</w:t>
      </w:r>
    </w:p>
    <w:p w14:paraId="0AAB8396" w14:textId="312EA770" w:rsidR="00F61E7F" w:rsidRPr="00F91611" w:rsidRDefault="00F61E7F" w:rsidP="00231A79">
      <w:pPr>
        <w:tabs>
          <w:tab w:val="left" w:pos="993"/>
        </w:tabs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>}</w:t>
      </w:r>
    </w:p>
    <w:p w14:paraId="6B3BF2CE" w14:textId="1968D061" w:rsidR="00F61E7F" w:rsidRPr="00131A9C" w:rsidRDefault="00F91611" w:rsidP="00131A9C">
      <w:r w:rsidRPr="00F91611">
        <w:t>Данный алгоритм представляет из себя турнирный отбор из 2 особей на каждой итерации.</w:t>
      </w:r>
    </w:p>
    <w:p w14:paraId="36AE4189" w14:textId="07C14CC3" w:rsidR="00231A79" w:rsidRDefault="00231A79" w:rsidP="00231A79">
      <w:pPr>
        <w:tabs>
          <w:tab w:val="left" w:pos="993"/>
        </w:tabs>
        <w:ind w:firstLine="0"/>
        <w:rPr>
          <w:rFonts w:cs="Times New Roman"/>
        </w:rPr>
      </w:pPr>
      <w:r>
        <w:rPr>
          <w:rFonts w:cs="Times New Roman"/>
        </w:rPr>
        <w:t xml:space="preserve">Алгоритм </w:t>
      </w:r>
      <w:r w:rsidR="00131A9C">
        <w:rPr>
          <w:rFonts w:cs="Times New Roman"/>
        </w:rPr>
        <w:t>3</w:t>
      </w:r>
      <w:r w:rsidRPr="00405DA2">
        <w:rPr>
          <w:rFonts w:cs="Times New Roman"/>
        </w:rPr>
        <w:t xml:space="preserve">: </w:t>
      </w:r>
      <w:r>
        <w:rPr>
          <w:rFonts w:cs="Times New Roman"/>
        </w:rPr>
        <w:t>Определение приспособленности</w:t>
      </w:r>
    </w:p>
    <w:p w14:paraId="1A365711" w14:textId="72E2C7C8" w:rsidR="00231A79" w:rsidRPr="000C12DA" w:rsidRDefault="00231A79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Input: </w:t>
      </w:r>
      <w:r w:rsidR="004555C1" w:rsidRPr="000C12DA">
        <w:rPr>
          <w:rFonts w:ascii="Consolas" w:hAnsi="Consolas"/>
          <w:noProof/>
        </w:rPr>
        <w:t xml:space="preserve">A, </w:t>
      </w:r>
      <w:r w:rsidR="00131A9C" w:rsidRPr="000C12DA">
        <w:rPr>
          <w:rFonts w:ascii="Consolas" w:hAnsi="Consolas"/>
          <w:noProof/>
        </w:rPr>
        <w:t>С</w:t>
      </w:r>
      <w:r w:rsidRPr="000C12DA">
        <w:rPr>
          <w:rFonts w:ascii="Consolas" w:hAnsi="Consolas"/>
          <w:noProof/>
        </w:rPr>
        <w:t>, X0, G, Y, D,</w:t>
      </w:r>
      <w:r w:rsidR="00131A9C" w:rsidRPr="000C12DA">
        <w:rPr>
          <w:rFonts w:ascii="Consolas" w:hAnsi="Consolas"/>
          <w:noProof/>
        </w:rPr>
        <w:t xml:space="preserve"> Dv,</w:t>
      </w:r>
      <w:r w:rsidRPr="000C12DA">
        <w:rPr>
          <w:rFonts w:ascii="Consolas" w:hAnsi="Consolas"/>
          <w:noProof/>
        </w:rPr>
        <w:t xml:space="preserve"> T</w:t>
      </w:r>
    </w:p>
    <w:p w14:paraId="31B6E092" w14:textId="0ECB52D8" w:rsidR="00231A79" w:rsidRPr="000C12DA" w:rsidRDefault="00231A79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>Output: F – fitness</w:t>
      </w:r>
    </w:p>
    <w:p w14:paraId="2A1E010A" w14:textId="29FD9A96" w:rsidR="00894AC3" w:rsidRPr="000C12DA" w:rsidRDefault="00231A79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>Algorithm:</w:t>
      </w:r>
      <w:r w:rsidRPr="000C12DA">
        <w:rPr>
          <w:rFonts w:ascii="Consolas" w:hAnsi="Consolas"/>
          <w:noProof/>
        </w:rPr>
        <w:br/>
        <w:t>state = X(0)</w:t>
      </w:r>
      <w:r w:rsidR="002064E4" w:rsidRPr="000C12DA">
        <w:rPr>
          <w:rFonts w:ascii="Consolas" w:hAnsi="Consolas"/>
          <w:noProof/>
        </w:rPr>
        <w:t xml:space="preserve"> ∩ </w:t>
      </w:r>
      <w:r w:rsidR="00131A9C" w:rsidRPr="000C12DA">
        <w:rPr>
          <w:rFonts w:ascii="Consolas" w:hAnsi="Consolas"/>
          <w:noProof/>
        </w:rPr>
        <w:t>С</w:t>
      </w:r>
      <w:r w:rsidR="002064E4" w:rsidRPr="000C12DA">
        <w:rPr>
          <w:rFonts w:ascii="Consolas" w:hAnsi="Consolas"/>
          <w:noProof/>
        </w:rPr>
        <w:t>.uv</w:t>
      </w:r>
      <w:r w:rsidRPr="000C12DA">
        <w:rPr>
          <w:rFonts w:ascii="Consolas" w:hAnsi="Consolas"/>
          <w:noProof/>
        </w:rPr>
        <w:t>;</w:t>
      </w:r>
    </w:p>
    <w:p w14:paraId="497A0D55" w14:textId="5163434F" w:rsidR="00231A79" w:rsidRPr="000C12DA" w:rsidRDefault="00231A79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for </w:t>
      </w:r>
      <w:r w:rsidR="002064E4" w:rsidRPr="000C12DA">
        <w:rPr>
          <w:rFonts w:ascii="Consolas" w:hAnsi="Consolas"/>
          <w:noProof/>
        </w:rPr>
        <w:t>t</w:t>
      </w:r>
      <w:r w:rsidRPr="000C12DA">
        <w:rPr>
          <w:rFonts w:ascii="Consolas" w:hAnsi="Consolas"/>
          <w:noProof/>
        </w:rPr>
        <w:t xml:space="preserve"> in range(0, T) {</w:t>
      </w:r>
    </w:p>
    <w:p w14:paraId="6DC0FEF3" w14:textId="702D3F16" w:rsidR="002064E4" w:rsidRPr="000C12DA" w:rsidRDefault="002064E4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  next_state = state copy;</w:t>
      </w:r>
    </w:p>
    <w:p w14:paraId="029BE4C3" w14:textId="66AB8084" w:rsidR="001043C4" w:rsidRPr="000C12DA" w:rsidRDefault="001043C4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  for </w:t>
      </w:r>
      <w:r w:rsidR="002064E4" w:rsidRPr="000C12DA">
        <w:rPr>
          <w:rFonts w:ascii="Consolas" w:hAnsi="Consolas"/>
          <w:noProof/>
        </w:rPr>
        <w:t>r</w:t>
      </w:r>
      <w:r w:rsidRPr="000C12DA">
        <w:rPr>
          <w:rFonts w:ascii="Consolas" w:hAnsi="Consolas"/>
          <w:noProof/>
        </w:rPr>
        <w:t xml:space="preserve"> in </w:t>
      </w:r>
      <w:r w:rsidR="002064E4" w:rsidRPr="000C12DA">
        <w:rPr>
          <w:rFonts w:ascii="Consolas" w:hAnsi="Consolas"/>
          <w:noProof/>
        </w:rPr>
        <w:t>A</w:t>
      </w:r>
      <w:r w:rsidRPr="000C12DA">
        <w:rPr>
          <w:rFonts w:ascii="Consolas" w:hAnsi="Consolas"/>
          <w:noProof/>
        </w:rPr>
        <w:t xml:space="preserve"> {</w:t>
      </w:r>
    </w:p>
    <w:p w14:paraId="5C6E38B8" w14:textId="14DF8A86" w:rsidR="00131A9C" w:rsidRPr="000C12DA" w:rsidRDefault="00131A9C" w:rsidP="000C12DA">
      <w:pPr>
        <w:ind w:firstLine="0"/>
        <w:rPr>
          <w:rFonts w:ascii="Consolas" w:hAnsi="Consolas"/>
          <w:noProof/>
          <w:lang w:val="en-US"/>
        </w:rPr>
      </w:pPr>
      <w:r w:rsidRPr="000C12DA">
        <w:rPr>
          <w:rFonts w:ascii="Consolas" w:hAnsi="Consolas"/>
          <w:noProof/>
          <w:lang w:val="en-US"/>
        </w:rPr>
        <w:t xml:space="preserve">    Dr = if C in Dv { Dv[C] } else { D }</w:t>
      </w:r>
      <w:r w:rsidR="000C12DA">
        <w:rPr>
          <w:rFonts w:ascii="Consolas" w:hAnsi="Consolas"/>
          <w:noProof/>
          <w:lang w:val="en-US"/>
        </w:rPr>
        <w:t>;</w:t>
      </w:r>
    </w:p>
    <w:p w14:paraId="57211342" w14:textId="24482CCD" w:rsidR="001043C4" w:rsidRPr="000C12DA" w:rsidRDefault="001043C4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  <w:lang w:val="en-US"/>
        </w:rPr>
        <w:t xml:space="preserve">    </w:t>
      </w:r>
      <w:r w:rsidR="002064E4" w:rsidRPr="000C12DA">
        <w:rPr>
          <w:rFonts w:ascii="Consolas" w:hAnsi="Consolas"/>
          <w:noProof/>
        </w:rPr>
        <w:t>new_state[r.name]</w:t>
      </w:r>
      <w:r w:rsidRPr="000C12DA">
        <w:rPr>
          <w:rFonts w:ascii="Consolas" w:hAnsi="Consolas"/>
          <w:noProof/>
        </w:rPr>
        <w:t xml:space="preserve"> = </w:t>
      </w:r>
      <w:r w:rsidR="00131A9C" w:rsidRPr="000C12DA">
        <w:rPr>
          <w:rFonts w:ascii="Consolas" w:hAnsi="Consolas"/>
          <w:noProof/>
        </w:rPr>
        <w:t>Dr</w:t>
      </w:r>
      <w:r w:rsidRPr="000C12DA">
        <w:rPr>
          <w:rFonts w:ascii="Consolas" w:hAnsi="Consolas"/>
          <w:noProof/>
        </w:rPr>
        <w:t>(</w:t>
      </w:r>
      <w:r w:rsidR="002064E4" w:rsidRPr="000C12DA">
        <w:rPr>
          <w:rFonts w:ascii="Consolas" w:hAnsi="Consolas"/>
          <w:noProof/>
        </w:rPr>
        <w:t>r</w:t>
      </w:r>
      <w:r w:rsidRPr="000C12DA">
        <w:rPr>
          <w:rFonts w:ascii="Consolas" w:hAnsi="Consolas"/>
          <w:noProof/>
        </w:rPr>
        <w:t>,</w:t>
      </w:r>
      <w:r w:rsidR="002064E4" w:rsidRPr="000C12DA">
        <w:rPr>
          <w:rFonts w:ascii="Consolas" w:hAnsi="Consolas"/>
          <w:noProof/>
        </w:rPr>
        <w:t xml:space="preserve"> </w:t>
      </w:r>
      <w:r w:rsidR="00131A9C" w:rsidRPr="000C12DA">
        <w:rPr>
          <w:rFonts w:ascii="Consolas" w:hAnsi="Consolas"/>
          <w:noProof/>
        </w:rPr>
        <w:t>С</w:t>
      </w:r>
      <w:r w:rsidR="002064E4" w:rsidRPr="000C12DA">
        <w:rPr>
          <w:rFonts w:ascii="Consolas" w:hAnsi="Consolas"/>
          <w:noProof/>
        </w:rPr>
        <w:t>.ua</w:t>
      </w:r>
      <w:r w:rsidRPr="000C12DA">
        <w:rPr>
          <w:rFonts w:ascii="Consolas" w:hAnsi="Consolas"/>
          <w:noProof/>
        </w:rPr>
        <w:t>,</w:t>
      </w:r>
      <w:r w:rsidR="002064E4" w:rsidRPr="000C12DA">
        <w:rPr>
          <w:rFonts w:ascii="Consolas" w:hAnsi="Consolas"/>
          <w:noProof/>
        </w:rPr>
        <w:t xml:space="preserve"> t,</w:t>
      </w:r>
      <w:r w:rsidRPr="000C12DA">
        <w:rPr>
          <w:rFonts w:ascii="Consolas" w:hAnsi="Consolas"/>
          <w:noProof/>
        </w:rPr>
        <w:t xml:space="preserve"> state);</w:t>
      </w:r>
    </w:p>
    <w:p w14:paraId="0C5E791E" w14:textId="2238199A" w:rsidR="002064E4" w:rsidRPr="000C12DA" w:rsidRDefault="001043C4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  }</w:t>
      </w:r>
    </w:p>
    <w:p w14:paraId="5D3AEFAD" w14:textId="15E8B92C" w:rsidR="002064E4" w:rsidRPr="000C12DA" w:rsidRDefault="002064E4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 xml:space="preserve">  state = new_state;</w:t>
      </w:r>
    </w:p>
    <w:p w14:paraId="2858223C" w14:textId="372850D4" w:rsidR="00231A79" w:rsidRPr="000C12DA" w:rsidRDefault="00231A79" w:rsidP="000C12DA">
      <w:pPr>
        <w:ind w:firstLine="0"/>
        <w:rPr>
          <w:rFonts w:ascii="Consolas" w:hAnsi="Consolas"/>
          <w:noProof/>
        </w:rPr>
      </w:pPr>
      <w:r w:rsidRPr="000C12DA">
        <w:rPr>
          <w:rFonts w:ascii="Consolas" w:hAnsi="Consolas"/>
          <w:noProof/>
        </w:rPr>
        <w:t>}</w:t>
      </w:r>
      <w:r w:rsidRPr="000C12DA">
        <w:rPr>
          <w:rFonts w:ascii="Consolas" w:hAnsi="Consolas"/>
          <w:noProof/>
        </w:rPr>
        <w:br/>
        <w:t>Y(s) = state ∩ G;</w:t>
      </w:r>
    </w:p>
    <w:p w14:paraId="2C9FFDC6" w14:textId="51BBDF0D" w:rsidR="00231A79" w:rsidRPr="00BF4FFF" w:rsidRDefault="00231A79" w:rsidP="000C12DA">
      <w:pPr>
        <w:ind w:firstLine="0"/>
        <w:rPr>
          <w:noProof/>
        </w:rPr>
      </w:pPr>
      <w:r w:rsidRPr="000C12DA">
        <w:rPr>
          <w:rFonts w:ascii="Consolas" w:hAnsi="Consolas"/>
          <w:noProof/>
        </w:rPr>
        <w:lastRenderedPageBreak/>
        <w:t xml:space="preserve">F = </w:t>
      </w:r>
      <w:r w:rsidR="00405DA2" w:rsidRPr="000C12DA">
        <w:rPr>
          <w:rFonts w:ascii="Consolas" w:hAnsi="Consolas"/>
          <w:noProof/>
        </w:rPr>
        <w:t>1/</w:t>
      </w:r>
      <w:r w:rsidRPr="000C12DA">
        <w:rPr>
          <w:rFonts w:ascii="Consolas" w:hAnsi="Consolas"/>
          <w:noProof/>
        </w:rPr>
        <w:t>Σ</w:t>
      </w:r>
      <w:r w:rsidR="00BF4FFF" w:rsidRPr="000C12DA">
        <w:rPr>
          <w:rFonts w:ascii="Consolas" w:hAnsi="Consolas"/>
          <w:noProof/>
        </w:rPr>
        <w:t>(Y(s) – Y)^2</w:t>
      </w:r>
      <w:r w:rsidRPr="000C12DA">
        <w:rPr>
          <w:rFonts w:ascii="Consolas" w:hAnsi="Consolas"/>
          <w:noProof/>
        </w:rPr>
        <w:t>;</w:t>
      </w:r>
    </w:p>
    <w:p w14:paraId="021D654D" w14:textId="3B54941A" w:rsidR="00231A79" w:rsidRDefault="00BF4FFF" w:rsidP="004555C1">
      <w:pPr>
        <w:rPr>
          <w:rFonts w:cs="Times New Roman"/>
          <w:noProof/>
        </w:rPr>
      </w:pPr>
      <w:r>
        <w:rPr>
          <w:rFonts w:cs="Times New Roman"/>
          <w:noProof/>
        </w:rPr>
        <w:t xml:space="preserve">Данный алгоритм </w:t>
      </w:r>
      <w:r w:rsidR="004555C1">
        <w:rPr>
          <w:rFonts w:cs="Times New Roman"/>
          <w:noProof/>
        </w:rPr>
        <w:t>осуществляет моделирование</w:t>
      </w:r>
      <w:r w:rsidR="004555C1" w:rsidRPr="004555C1">
        <w:rPr>
          <w:rFonts w:cs="Times New Roman"/>
          <w:noProof/>
        </w:rPr>
        <w:t xml:space="preserve"> </w:t>
      </w:r>
      <w:r w:rsidR="004555C1">
        <w:rPr>
          <w:rFonts w:cs="Times New Roman"/>
          <w:noProof/>
        </w:rPr>
        <w:t xml:space="preserve">по времени особи, получая тем самым ее конечное состояние. Приспособленность особи оспеределяется как </w:t>
      </w:r>
      <w:r w:rsidR="000C12DA">
        <w:rPr>
          <w:rFonts w:cs="Times New Roman"/>
          <w:noProof/>
        </w:rPr>
        <w:t xml:space="preserve">обратная </w:t>
      </w:r>
      <w:r w:rsidR="004555C1">
        <w:rPr>
          <w:rFonts w:cs="Times New Roman"/>
          <w:noProof/>
        </w:rPr>
        <w:t>сумма квадратов разностей между рассчитанным и желаемым конечными состояниями.</w:t>
      </w:r>
    </w:p>
    <w:p w14:paraId="0FBD817A" w14:textId="5FC312B9" w:rsidR="004555C1" w:rsidRDefault="004555C1" w:rsidP="004555C1">
      <w:pPr>
        <w:ind w:firstLine="0"/>
        <w:rPr>
          <w:rFonts w:cs="Times New Roman"/>
          <w:noProof/>
        </w:rPr>
      </w:pPr>
      <w:r>
        <w:rPr>
          <w:rFonts w:cs="Times New Roman"/>
          <w:noProof/>
        </w:rPr>
        <w:t xml:space="preserve">Алгоритм </w:t>
      </w:r>
      <w:r w:rsidR="000C12DA">
        <w:rPr>
          <w:rFonts w:cs="Times New Roman"/>
          <w:noProof/>
        </w:rPr>
        <w:t>4</w:t>
      </w:r>
      <w:r w:rsidRPr="00405DA2">
        <w:rPr>
          <w:rFonts w:cs="Times New Roman"/>
          <w:noProof/>
        </w:rPr>
        <w:t xml:space="preserve">: </w:t>
      </w:r>
      <w:r>
        <w:rPr>
          <w:rFonts w:cs="Times New Roman"/>
          <w:noProof/>
        </w:rPr>
        <w:t>Скрещивание особей</w:t>
      </w:r>
    </w:p>
    <w:p w14:paraId="25D10112" w14:textId="78CF146C" w:rsidR="004555C1" w:rsidRPr="00E16FEA" w:rsidRDefault="004555C1" w:rsidP="004555C1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Input</w:t>
      </w:r>
      <w:r w:rsidRPr="00E16FEA">
        <w:rPr>
          <w:rFonts w:ascii="Consolas" w:hAnsi="Consolas"/>
          <w:noProof/>
          <w:lang w:val="en-US"/>
        </w:rPr>
        <w:t xml:space="preserve">: </w:t>
      </w:r>
      <w:r>
        <w:rPr>
          <w:rFonts w:ascii="Consolas" w:hAnsi="Consolas"/>
          <w:noProof/>
          <w:lang w:val="en-US"/>
        </w:rPr>
        <w:t>I</w:t>
      </w:r>
      <w:r w:rsidRPr="00E16FEA">
        <w:rPr>
          <w:rFonts w:ascii="Consolas" w:hAnsi="Consolas"/>
          <w:noProof/>
          <w:vertAlign w:val="subscript"/>
          <w:lang w:val="en-US"/>
        </w:rPr>
        <w:t>1</w:t>
      </w:r>
      <w:r w:rsidRPr="00E16FEA">
        <w:rPr>
          <w:rFonts w:ascii="Consolas" w:hAnsi="Consolas"/>
          <w:noProof/>
          <w:lang w:val="en-US"/>
        </w:rPr>
        <w:t xml:space="preserve">, </w:t>
      </w:r>
      <w:r>
        <w:rPr>
          <w:rFonts w:ascii="Consolas" w:hAnsi="Consolas"/>
          <w:noProof/>
          <w:lang w:val="en-US"/>
        </w:rPr>
        <w:t>I</w:t>
      </w:r>
      <w:r w:rsidRPr="00E16FEA">
        <w:rPr>
          <w:rFonts w:ascii="Consolas" w:hAnsi="Consolas"/>
          <w:noProof/>
          <w:vertAlign w:val="subscript"/>
          <w:lang w:val="en-US"/>
        </w:rPr>
        <w:t>2</w:t>
      </w:r>
      <w:r w:rsidR="00E16FEA" w:rsidRPr="00E16FEA">
        <w:rPr>
          <w:rFonts w:ascii="Consolas" w:hAnsi="Consolas"/>
          <w:noProof/>
          <w:lang w:val="en-US"/>
        </w:rPr>
        <w:t xml:space="preserve">, </w:t>
      </w:r>
      <w:r w:rsidR="00E16FEA" w:rsidRPr="00C8315E">
        <w:rPr>
          <w:rFonts w:ascii="Consolas" w:hAnsi="Consolas"/>
          <w:noProof/>
          <w:lang w:val="en-US"/>
        </w:rPr>
        <w:t>R</w:t>
      </w:r>
      <w:r w:rsidR="00E16FEA" w:rsidRPr="00C8315E">
        <w:rPr>
          <w:rFonts w:ascii="Consolas" w:hAnsi="Consolas"/>
          <w:noProof/>
          <w:vertAlign w:val="subscript"/>
          <w:lang w:val="en-US"/>
        </w:rPr>
        <w:t>v</w:t>
      </w:r>
      <w:r w:rsidR="00E16FEA">
        <w:rPr>
          <w:rFonts w:ascii="Consolas" w:hAnsi="Consolas"/>
          <w:noProof/>
          <w:lang w:val="en-US"/>
        </w:rPr>
        <w:t xml:space="preserve">, </w:t>
      </w:r>
      <w:r w:rsidR="00E16FEA" w:rsidRPr="00C8315E">
        <w:rPr>
          <w:rFonts w:ascii="Consolas" w:hAnsi="Consolas"/>
          <w:noProof/>
          <w:lang w:val="en-US"/>
        </w:rPr>
        <w:t>R</w:t>
      </w:r>
      <w:r w:rsidR="00E16FEA" w:rsidRPr="00C8315E">
        <w:rPr>
          <w:rFonts w:ascii="Consolas" w:hAnsi="Consolas"/>
          <w:noProof/>
          <w:vertAlign w:val="subscript"/>
          <w:lang w:val="en-US"/>
        </w:rPr>
        <w:t>a</w:t>
      </w:r>
    </w:p>
    <w:p w14:paraId="5E22E016" w14:textId="68462958" w:rsidR="004555C1" w:rsidRPr="004555C1" w:rsidRDefault="004555C1" w:rsidP="004555C1">
      <w:pPr>
        <w:tabs>
          <w:tab w:val="left" w:pos="993"/>
        </w:tabs>
        <w:ind w:firstLine="0"/>
        <w:rPr>
          <w:rFonts w:ascii="Consolas" w:hAnsi="Consolas"/>
          <w:noProof/>
          <w:vertAlign w:val="subscript"/>
          <w:lang w:val="en-US"/>
        </w:rPr>
      </w:pPr>
      <w:r w:rsidRPr="00C8315E">
        <w:rPr>
          <w:rFonts w:ascii="Consolas" w:hAnsi="Consolas"/>
          <w:noProof/>
          <w:lang w:val="en-US"/>
        </w:rPr>
        <w:t xml:space="preserve">Output: </w:t>
      </w:r>
      <w:r>
        <w:rPr>
          <w:rFonts w:ascii="Consolas" w:hAnsi="Consolas"/>
          <w:noProof/>
          <w:lang w:val="en-US"/>
        </w:rPr>
        <w:t>I</w:t>
      </w:r>
      <w:r>
        <w:rPr>
          <w:rFonts w:ascii="Consolas" w:hAnsi="Consolas"/>
          <w:noProof/>
          <w:vertAlign w:val="subscript"/>
          <w:lang w:val="en-US"/>
        </w:rPr>
        <w:t>3</w:t>
      </w:r>
    </w:p>
    <w:p w14:paraId="1D03AA9F" w14:textId="66AD0DFA" w:rsidR="004555C1" w:rsidRDefault="004555C1" w:rsidP="004555C1">
      <w:pPr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Algorithm:</w:t>
      </w:r>
    </w:p>
    <w:p w14:paraId="17FE1713" w14:textId="6833AAB0" w:rsidR="004555C1" w:rsidRDefault="004555C1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>uv = {};</w:t>
      </w:r>
    </w:p>
    <w:p w14:paraId="6F4B3C2F" w14:textId="5A09F89B" w:rsidR="00A662AB" w:rsidRDefault="004555C1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for </w:t>
      </w:r>
      <w:r w:rsidR="00A662AB">
        <w:rPr>
          <w:rFonts w:ascii="Consolas" w:hAnsi="Consolas"/>
          <w:noProof/>
          <w:lang w:val="en-US"/>
        </w:rPr>
        <w:t xml:space="preserve">u in </w:t>
      </w:r>
      <w:r w:rsidR="00A662AB" w:rsidRPr="00C8315E">
        <w:rPr>
          <w:rFonts w:ascii="Consolas" w:hAnsi="Consolas"/>
          <w:noProof/>
          <w:lang w:val="en-US"/>
        </w:rPr>
        <w:t>U</w:t>
      </w:r>
      <w:r w:rsidR="00A662AB" w:rsidRPr="00C8315E">
        <w:rPr>
          <w:rFonts w:ascii="Consolas" w:hAnsi="Consolas"/>
          <w:noProof/>
          <w:vertAlign w:val="subscript"/>
          <w:lang w:val="en-US"/>
        </w:rPr>
        <w:t>v</w:t>
      </w:r>
      <w:r w:rsidR="00A662AB">
        <w:rPr>
          <w:rFonts w:ascii="Consolas" w:hAnsi="Consolas"/>
          <w:noProof/>
          <w:lang w:val="en-US"/>
        </w:rPr>
        <w:t xml:space="preserve"> {</w:t>
      </w:r>
    </w:p>
    <w:p w14:paraId="4B932AA6" w14:textId="3CCE1565" w:rsid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 w:rsidRPr="000D1BA6"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>p1 = C</w:t>
      </w:r>
      <w:r>
        <w:rPr>
          <w:rFonts w:ascii="Consolas" w:hAnsi="Consolas"/>
          <w:noProof/>
          <w:vertAlign w:val="subscript"/>
          <w:lang w:val="en-US"/>
        </w:rPr>
        <w:t>1</w:t>
      </w:r>
      <w:r>
        <w:rPr>
          <w:rFonts w:ascii="Consolas" w:hAnsi="Consolas"/>
          <w:noProof/>
          <w:lang w:val="en-US"/>
        </w:rPr>
        <w:t>.uv[u]</w:t>
      </w:r>
      <w:r>
        <w:rPr>
          <w:rFonts w:ascii="Consolas" w:hAnsi="Consolas"/>
          <w:noProof/>
          <w:lang w:val="en-US"/>
        </w:rPr>
        <w:t>;</w:t>
      </w:r>
    </w:p>
    <w:p w14:paraId="4917AB64" w14:textId="01F0BB75" w:rsid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p2 = C</w:t>
      </w:r>
      <w:r>
        <w:rPr>
          <w:rFonts w:ascii="Consolas" w:hAnsi="Consolas"/>
          <w:noProof/>
          <w:vertAlign w:val="subscript"/>
          <w:lang w:val="en-US"/>
        </w:rPr>
        <w:t>2</w:t>
      </w:r>
      <w:r>
        <w:rPr>
          <w:rFonts w:ascii="Consolas" w:hAnsi="Consolas"/>
          <w:noProof/>
          <w:lang w:val="en-US"/>
        </w:rPr>
        <w:t>.uv[u];</w:t>
      </w:r>
    </w:p>
    <w:p w14:paraId="791D990F" w14:textId="77777777" w:rsid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if (p1 &gt; p2) {</w:t>
      </w:r>
    </w:p>
    <w:p w14:paraId="1DF357AD" w14:textId="7804A546" w:rsid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   (p1, p2) = (p2, p1);</w:t>
      </w:r>
    </w:p>
    <w:p w14:paraId="0B543313" w14:textId="1A2EFC10" w:rsid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}</w:t>
      </w:r>
    </w:p>
    <w:p w14:paraId="71CF2751" w14:textId="4C089E8C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min = </w:t>
      </w:r>
      <w:r w:rsidR="00E16FEA">
        <w:rPr>
          <w:rFonts w:ascii="Consolas" w:hAnsi="Consolas"/>
          <w:noProof/>
          <w:lang w:val="en-US"/>
        </w:rPr>
        <w:t>max(</w:t>
      </w:r>
      <w:r>
        <w:rPr>
          <w:rFonts w:ascii="Consolas" w:hAnsi="Consolas"/>
          <w:noProof/>
          <w:lang w:val="en-US"/>
        </w:rPr>
        <w:t>p1 – 0.5 * (p2 – p1)</w:t>
      </w:r>
      <w:r w:rsidR="00E16FEA">
        <w:rPr>
          <w:rFonts w:ascii="Consolas" w:hAnsi="Consolas"/>
          <w:noProof/>
          <w:lang w:val="en-US"/>
        </w:rPr>
        <w:t xml:space="preserve">, </w:t>
      </w:r>
      <w:r w:rsidR="00E16FEA" w:rsidRPr="00C8315E">
        <w:rPr>
          <w:rFonts w:ascii="Consolas" w:hAnsi="Consolas"/>
          <w:noProof/>
          <w:lang w:val="en-US"/>
        </w:rPr>
        <w:t>R</w:t>
      </w:r>
      <w:r w:rsidR="00E16FEA" w:rsidRPr="00C8315E">
        <w:rPr>
          <w:rFonts w:ascii="Consolas" w:hAnsi="Consolas"/>
          <w:noProof/>
          <w:vertAlign w:val="subscript"/>
          <w:lang w:val="en-US"/>
        </w:rPr>
        <w:t>v</w:t>
      </w:r>
      <w:r w:rsidR="00E16FEA">
        <w:rPr>
          <w:rFonts w:ascii="Consolas" w:hAnsi="Consolas"/>
          <w:noProof/>
          <w:lang w:val="en-US"/>
        </w:rPr>
        <w:t>[u].min)</w:t>
      </w:r>
      <w:r>
        <w:rPr>
          <w:rFonts w:ascii="Consolas" w:hAnsi="Consolas"/>
          <w:noProof/>
          <w:lang w:val="en-US"/>
        </w:rPr>
        <w:t>;</w:t>
      </w:r>
    </w:p>
    <w:p w14:paraId="1788AFDB" w14:textId="3756E575" w:rsidR="000D1BA6" w:rsidRPr="000D1BA6" w:rsidRDefault="000D1BA6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max = </w:t>
      </w:r>
      <w:r w:rsidR="00E16FEA">
        <w:rPr>
          <w:rFonts w:ascii="Consolas" w:hAnsi="Consolas"/>
          <w:noProof/>
          <w:lang w:val="en-US"/>
        </w:rPr>
        <w:t>min(</w:t>
      </w:r>
      <w:r>
        <w:rPr>
          <w:rFonts w:ascii="Consolas" w:hAnsi="Consolas"/>
          <w:noProof/>
          <w:lang w:val="en-US"/>
        </w:rPr>
        <w:t>p2 + 0.5 * (p2 – p1)</w:t>
      </w:r>
      <w:r w:rsidR="00E16FEA">
        <w:rPr>
          <w:rFonts w:ascii="Consolas" w:hAnsi="Consolas"/>
          <w:noProof/>
          <w:lang w:val="en-US"/>
        </w:rPr>
        <w:t xml:space="preserve">, </w:t>
      </w:r>
      <w:r w:rsidR="00E16FEA" w:rsidRPr="00C8315E">
        <w:rPr>
          <w:rFonts w:ascii="Consolas" w:hAnsi="Consolas"/>
          <w:noProof/>
          <w:lang w:val="en-US"/>
        </w:rPr>
        <w:t>R</w:t>
      </w:r>
      <w:r w:rsidR="00E16FEA" w:rsidRPr="00C8315E">
        <w:rPr>
          <w:rFonts w:ascii="Consolas" w:hAnsi="Consolas"/>
          <w:noProof/>
          <w:vertAlign w:val="subscript"/>
          <w:lang w:val="en-US"/>
        </w:rPr>
        <w:t>v</w:t>
      </w:r>
      <w:r w:rsidR="00E16FEA">
        <w:rPr>
          <w:rFonts w:ascii="Consolas" w:hAnsi="Consolas"/>
          <w:noProof/>
          <w:lang w:val="en-US"/>
        </w:rPr>
        <w:t>[u].</w:t>
      </w:r>
      <w:r w:rsidR="00E16FEA">
        <w:rPr>
          <w:rFonts w:ascii="Consolas" w:hAnsi="Consolas"/>
          <w:noProof/>
          <w:lang w:val="en-US"/>
        </w:rPr>
        <w:t>max)</w:t>
      </w:r>
      <w:r>
        <w:rPr>
          <w:rFonts w:ascii="Consolas" w:hAnsi="Consolas"/>
          <w:noProof/>
          <w:lang w:val="en-US"/>
        </w:rPr>
        <w:t>;</w:t>
      </w:r>
    </w:p>
    <w:p w14:paraId="178B8827" w14:textId="69D667D7" w:rsidR="00A662AB" w:rsidRPr="00A662AB" w:rsidRDefault="00A662AB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uv[u] = </w:t>
      </w:r>
      <w:r w:rsidR="00E16FEA" w:rsidRPr="00C8315E">
        <w:rPr>
          <w:rFonts w:ascii="Consolas" w:hAnsi="Consolas"/>
          <w:noProof/>
          <w:lang w:val="en-US"/>
        </w:rPr>
        <w:t xml:space="preserve">random that &gt;= </w:t>
      </w:r>
      <w:r w:rsidR="00E16FEA">
        <w:rPr>
          <w:rFonts w:ascii="Consolas" w:hAnsi="Consolas"/>
          <w:noProof/>
          <w:lang w:val="en-US"/>
        </w:rPr>
        <w:t>min</w:t>
      </w:r>
      <w:r w:rsidR="00E16FEA" w:rsidRPr="00C8315E">
        <w:rPr>
          <w:rFonts w:ascii="Consolas" w:hAnsi="Consolas"/>
          <w:noProof/>
          <w:lang w:val="en-US"/>
        </w:rPr>
        <w:t xml:space="preserve"> and &lt;= </w:t>
      </w:r>
      <w:r w:rsidR="00E16FEA">
        <w:rPr>
          <w:rFonts w:ascii="Consolas" w:hAnsi="Consolas"/>
          <w:noProof/>
          <w:lang w:val="en-US"/>
        </w:rPr>
        <w:t>max</w:t>
      </w:r>
      <w:r w:rsidR="00E16FEA" w:rsidRPr="00C8315E">
        <w:rPr>
          <w:rFonts w:ascii="Consolas" w:hAnsi="Consolas"/>
          <w:noProof/>
          <w:lang w:val="en-US"/>
        </w:rPr>
        <w:t>;</w:t>
      </w:r>
    </w:p>
    <w:p w14:paraId="6502A081" w14:textId="2D2E0B7C" w:rsidR="004555C1" w:rsidRDefault="00A662AB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>}</w:t>
      </w:r>
    </w:p>
    <w:p w14:paraId="5A7B699D" w14:textId="52E3CA44" w:rsidR="00E16FEA" w:rsidRDefault="00E16FEA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>ua = {};</w:t>
      </w:r>
    </w:p>
    <w:p w14:paraId="037EFBEA" w14:textId="14260924" w:rsidR="00A662AB" w:rsidRDefault="00A662AB" w:rsidP="004555C1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for u in </w:t>
      </w:r>
      <w:r w:rsidRPr="00C8315E">
        <w:rPr>
          <w:rFonts w:ascii="Consolas" w:hAnsi="Consolas"/>
          <w:noProof/>
          <w:lang w:val="en-US"/>
        </w:rPr>
        <w:t>U</w:t>
      </w:r>
      <w:r>
        <w:rPr>
          <w:rFonts w:ascii="Consolas" w:hAnsi="Consolas"/>
          <w:noProof/>
          <w:vertAlign w:val="subscript"/>
          <w:lang w:val="en-US"/>
        </w:rPr>
        <w:t>a</w:t>
      </w:r>
      <w:r>
        <w:rPr>
          <w:rFonts w:ascii="Consolas" w:hAnsi="Consolas"/>
          <w:noProof/>
          <w:lang w:val="en-US"/>
        </w:rPr>
        <w:t xml:space="preserve"> {</w:t>
      </w:r>
    </w:p>
    <w:p w14:paraId="407496E0" w14:textId="7AFA8114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>p1 = C</w:t>
      </w:r>
      <w:r>
        <w:rPr>
          <w:rFonts w:ascii="Consolas" w:hAnsi="Consolas"/>
          <w:noProof/>
          <w:vertAlign w:val="subscript"/>
          <w:lang w:val="en-US"/>
        </w:rPr>
        <w:t>1</w:t>
      </w:r>
      <w:r>
        <w:rPr>
          <w:rFonts w:ascii="Consolas" w:hAnsi="Consolas"/>
          <w:noProof/>
          <w:lang w:val="en-US"/>
        </w:rPr>
        <w:t>.</w:t>
      </w:r>
      <w:r w:rsidR="00E16FEA" w:rsidRPr="00C8315E">
        <w:rPr>
          <w:rFonts w:ascii="Consolas" w:hAnsi="Consolas"/>
          <w:noProof/>
          <w:lang w:val="en-US"/>
        </w:rPr>
        <w:t>ua</w:t>
      </w:r>
      <w:r>
        <w:rPr>
          <w:rFonts w:ascii="Consolas" w:hAnsi="Consolas"/>
          <w:noProof/>
          <w:lang w:val="en-US"/>
        </w:rPr>
        <w:t>[u];</w:t>
      </w:r>
    </w:p>
    <w:p w14:paraId="53CCF248" w14:textId="3295873E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p2 = C</w:t>
      </w:r>
      <w:r>
        <w:rPr>
          <w:rFonts w:ascii="Consolas" w:hAnsi="Consolas"/>
          <w:noProof/>
          <w:vertAlign w:val="subscript"/>
          <w:lang w:val="en-US"/>
        </w:rPr>
        <w:t>2</w:t>
      </w:r>
      <w:r>
        <w:rPr>
          <w:rFonts w:ascii="Consolas" w:hAnsi="Consolas"/>
          <w:noProof/>
          <w:lang w:val="en-US"/>
        </w:rPr>
        <w:t>.</w:t>
      </w:r>
      <w:r w:rsidR="00E16FEA" w:rsidRPr="00C8315E">
        <w:rPr>
          <w:rFonts w:ascii="Consolas" w:hAnsi="Consolas"/>
          <w:noProof/>
          <w:lang w:val="en-US"/>
        </w:rPr>
        <w:t>ua</w:t>
      </w:r>
      <w:r>
        <w:rPr>
          <w:rFonts w:ascii="Consolas" w:hAnsi="Consolas"/>
          <w:noProof/>
          <w:lang w:val="en-US"/>
        </w:rPr>
        <w:t>[u];</w:t>
      </w:r>
    </w:p>
    <w:p w14:paraId="78779C01" w14:textId="77777777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if (p1 &gt; p2) {</w:t>
      </w:r>
    </w:p>
    <w:p w14:paraId="1FA8C920" w14:textId="66F26275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>(p1, p2) = (p2, p1);</w:t>
      </w:r>
    </w:p>
    <w:p w14:paraId="2938A6B8" w14:textId="4CDE9D12" w:rsidR="000D1BA6" w:rsidRDefault="000D1BA6" w:rsidP="000D1BA6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}</w:t>
      </w:r>
    </w:p>
    <w:p w14:paraId="4791519D" w14:textId="5598EFA6" w:rsidR="00E16FEA" w:rsidRDefault="00E16FEA" w:rsidP="00E16FEA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 xml:space="preserve">min = max(p1 – 0.5 * (p2 – p1), </w:t>
      </w:r>
      <w:r w:rsidRPr="00C8315E">
        <w:rPr>
          <w:rFonts w:ascii="Consolas" w:hAnsi="Consolas"/>
          <w:noProof/>
          <w:lang w:val="en-US"/>
        </w:rPr>
        <w:t>R</w:t>
      </w:r>
      <w:r w:rsidRPr="00C8315E">
        <w:rPr>
          <w:rFonts w:ascii="Consolas" w:hAnsi="Consolas"/>
          <w:noProof/>
          <w:vertAlign w:val="subscript"/>
          <w:lang w:val="en-US"/>
        </w:rPr>
        <w:t>a</w:t>
      </w:r>
      <w:r>
        <w:rPr>
          <w:rFonts w:ascii="Consolas" w:hAnsi="Consolas"/>
          <w:noProof/>
          <w:lang w:val="en-US"/>
        </w:rPr>
        <w:t>[u].min);</w:t>
      </w:r>
    </w:p>
    <w:p w14:paraId="133C9947" w14:textId="0D38F8AB" w:rsidR="00E16FEA" w:rsidRDefault="00E16FEA" w:rsidP="00E16FEA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max = min(p2 + 0.5 * (p2 – p1), </w:t>
      </w:r>
      <w:r w:rsidRPr="00C8315E">
        <w:rPr>
          <w:rFonts w:ascii="Consolas" w:hAnsi="Consolas"/>
          <w:noProof/>
          <w:lang w:val="en-US"/>
        </w:rPr>
        <w:t>R</w:t>
      </w:r>
      <w:r w:rsidRPr="00C8315E">
        <w:rPr>
          <w:rFonts w:ascii="Consolas" w:hAnsi="Consolas"/>
          <w:noProof/>
          <w:vertAlign w:val="subscript"/>
          <w:lang w:val="en-US"/>
        </w:rPr>
        <w:t>a</w:t>
      </w:r>
      <w:r>
        <w:rPr>
          <w:rFonts w:ascii="Consolas" w:hAnsi="Consolas"/>
          <w:noProof/>
          <w:lang w:val="en-US"/>
        </w:rPr>
        <w:t>[u].max);</w:t>
      </w:r>
    </w:p>
    <w:p w14:paraId="5DA86574" w14:textId="50293766" w:rsidR="00E16FEA" w:rsidRPr="000D1BA6" w:rsidRDefault="00E16FEA" w:rsidP="00E16FEA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>
        <w:rPr>
          <w:rFonts w:ascii="Consolas" w:hAnsi="Consolas"/>
          <w:noProof/>
          <w:lang w:val="en-US"/>
        </w:rPr>
        <w:t>u</w:t>
      </w:r>
      <w:r>
        <w:rPr>
          <w:rFonts w:ascii="Consolas" w:hAnsi="Consolas"/>
          <w:noProof/>
          <w:lang w:val="en-US"/>
        </w:rPr>
        <w:t>a</w:t>
      </w:r>
      <w:r>
        <w:rPr>
          <w:rFonts w:ascii="Consolas" w:hAnsi="Consolas"/>
          <w:noProof/>
          <w:lang w:val="en-US"/>
        </w:rPr>
        <w:t xml:space="preserve">[u] = </w:t>
      </w:r>
      <w:r w:rsidRPr="00C8315E">
        <w:rPr>
          <w:rFonts w:ascii="Consolas" w:hAnsi="Consolas"/>
          <w:noProof/>
          <w:lang w:val="en-US"/>
        </w:rPr>
        <w:t xml:space="preserve">random that &gt;= </w:t>
      </w:r>
      <w:r>
        <w:rPr>
          <w:rFonts w:ascii="Consolas" w:hAnsi="Consolas"/>
          <w:noProof/>
          <w:lang w:val="en-US"/>
        </w:rPr>
        <w:t>min</w:t>
      </w:r>
      <w:r w:rsidRPr="00C8315E">
        <w:rPr>
          <w:rFonts w:ascii="Consolas" w:hAnsi="Consolas"/>
          <w:noProof/>
          <w:lang w:val="en-US"/>
        </w:rPr>
        <w:t xml:space="preserve"> and &lt;= </w:t>
      </w:r>
      <w:r>
        <w:rPr>
          <w:rFonts w:ascii="Consolas" w:hAnsi="Consolas"/>
          <w:noProof/>
          <w:lang w:val="en-US"/>
        </w:rPr>
        <w:t>max</w:t>
      </w:r>
      <w:r w:rsidRPr="00C8315E">
        <w:rPr>
          <w:rFonts w:ascii="Consolas" w:hAnsi="Consolas"/>
          <w:noProof/>
          <w:lang w:val="en-US"/>
        </w:rPr>
        <w:t>;</w:t>
      </w:r>
    </w:p>
    <w:p w14:paraId="1EF8FA51" w14:textId="58671250" w:rsidR="00A662AB" w:rsidRPr="00E16FEA" w:rsidRDefault="00A662AB" w:rsidP="004555C1">
      <w:pPr>
        <w:ind w:firstLine="0"/>
        <w:rPr>
          <w:rFonts w:ascii="Consolas" w:hAnsi="Consolas"/>
          <w:noProof/>
          <w:lang w:val="en-US"/>
        </w:rPr>
      </w:pPr>
      <w:r w:rsidRPr="00E16FEA">
        <w:rPr>
          <w:rFonts w:ascii="Consolas" w:hAnsi="Consolas"/>
          <w:noProof/>
          <w:lang w:val="en-US"/>
        </w:rPr>
        <w:lastRenderedPageBreak/>
        <w:t>}</w:t>
      </w:r>
    </w:p>
    <w:p w14:paraId="05366374" w14:textId="21A2B40F" w:rsidR="00A829B7" w:rsidRPr="00405DA2" w:rsidRDefault="00A829B7" w:rsidP="004555C1">
      <w:pPr>
        <w:ind w:firstLine="0"/>
        <w:rPr>
          <w:rFonts w:ascii="Consolas" w:hAnsi="Consolas"/>
          <w:noProof/>
        </w:rPr>
      </w:pPr>
      <w:r w:rsidRPr="00C8315E">
        <w:rPr>
          <w:rFonts w:ascii="Consolas" w:hAnsi="Consolas"/>
          <w:noProof/>
          <w:lang w:val="en-US"/>
        </w:rPr>
        <w:t>I</w:t>
      </w:r>
      <w:r w:rsidRPr="00405DA2">
        <w:rPr>
          <w:rFonts w:ascii="Consolas" w:hAnsi="Consolas"/>
          <w:noProof/>
        </w:rPr>
        <w:t xml:space="preserve"> = { </w:t>
      </w:r>
      <w:r w:rsidRPr="00C8315E">
        <w:rPr>
          <w:rFonts w:ascii="Consolas" w:hAnsi="Consolas"/>
          <w:noProof/>
          <w:lang w:val="en-US"/>
        </w:rPr>
        <w:t>uy</w:t>
      </w:r>
      <w:r w:rsidRPr="00405DA2">
        <w:rPr>
          <w:rFonts w:ascii="Consolas" w:hAnsi="Consolas"/>
          <w:noProof/>
        </w:rPr>
        <w:t xml:space="preserve">, </w:t>
      </w:r>
      <w:r w:rsidRPr="00C8315E">
        <w:rPr>
          <w:rFonts w:ascii="Consolas" w:hAnsi="Consolas"/>
          <w:noProof/>
          <w:lang w:val="en-US"/>
        </w:rPr>
        <w:t>ua</w:t>
      </w:r>
      <w:r w:rsidRPr="00405DA2">
        <w:rPr>
          <w:rFonts w:ascii="Consolas" w:hAnsi="Consolas"/>
          <w:noProof/>
        </w:rPr>
        <w:t xml:space="preserve"> };</w:t>
      </w:r>
    </w:p>
    <w:p w14:paraId="79E260BD" w14:textId="736468DE" w:rsidR="00A829B7" w:rsidRDefault="00A829B7" w:rsidP="00A829B7">
      <w:pPr>
        <w:rPr>
          <w:rFonts w:cs="Times New Roman"/>
          <w:noProof/>
        </w:rPr>
      </w:pPr>
      <w:r>
        <w:rPr>
          <w:rFonts w:cs="Times New Roman"/>
          <w:noProof/>
        </w:rPr>
        <w:t xml:space="preserve">Данный алгоритм </w:t>
      </w:r>
      <w:r w:rsidR="000C12DA">
        <w:rPr>
          <w:rFonts w:cs="Times New Roman"/>
          <w:noProof/>
        </w:rPr>
        <w:t>представляет из себя скрещивание смешиванием.</w:t>
      </w:r>
    </w:p>
    <w:p w14:paraId="1007BFF8" w14:textId="2AAF2495" w:rsidR="00F56C63" w:rsidRDefault="00F56C63" w:rsidP="00F56C63">
      <w:pPr>
        <w:ind w:firstLine="0"/>
      </w:pPr>
      <w:r>
        <w:t xml:space="preserve">Алгоритм </w:t>
      </w:r>
      <w:r w:rsidR="000C12DA">
        <w:t>5</w:t>
      </w:r>
      <w:r w:rsidRPr="00EE1D38">
        <w:t xml:space="preserve">: </w:t>
      </w:r>
      <w:r>
        <w:t>Мутация особи</w:t>
      </w:r>
    </w:p>
    <w:p w14:paraId="79B0A5BD" w14:textId="1F3594D2" w:rsidR="00F56C63" w:rsidRPr="000C12DA" w:rsidRDefault="00F56C63" w:rsidP="00F56C63">
      <w:pPr>
        <w:tabs>
          <w:tab w:val="left" w:pos="993"/>
        </w:tabs>
        <w:ind w:firstLine="0"/>
        <w:rPr>
          <w:rFonts w:ascii="Consolas" w:hAnsi="Consolas"/>
          <w:noProof/>
          <w:vertAlign w:val="subscript"/>
        </w:rPr>
      </w:pPr>
      <w:r w:rsidRPr="00C8315E">
        <w:rPr>
          <w:rFonts w:ascii="Consolas" w:hAnsi="Consolas"/>
          <w:noProof/>
          <w:lang w:val="en-US"/>
        </w:rPr>
        <w:t>Input</w:t>
      </w:r>
      <w:r w:rsidRPr="00405DA2">
        <w:rPr>
          <w:rFonts w:ascii="Consolas" w:hAnsi="Consolas"/>
          <w:noProof/>
        </w:rPr>
        <w:t xml:space="preserve">: </w:t>
      </w:r>
      <w:r w:rsidR="000C12DA">
        <w:rPr>
          <w:rFonts w:ascii="Consolas" w:hAnsi="Consolas"/>
          <w:noProof/>
          <w:lang w:val="en-US"/>
        </w:rPr>
        <w:t>C</w:t>
      </w:r>
    </w:p>
    <w:p w14:paraId="08D33422" w14:textId="57E90DBD" w:rsidR="00F56C63" w:rsidRPr="00405DA2" w:rsidRDefault="00F56C63" w:rsidP="00F56C63">
      <w:pPr>
        <w:tabs>
          <w:tab w:val="left" w:pos="993"/>
        </w:tabs>
        <w:ind w:firstLine="0"/>
        <w:rPr>
          <w:rFonts w:ascii="Consolas" w:hAnsi="Consolas"/>
          <w:noProof/>
        </w:rPr>
      </w:pPr>
      <w:r w:rsidRPr="00C8315E">
        <w:rPr>
          <w:rFonts w:ascii="Consolas" w:hAnsi="Consolas"/>
          <w:noProof/>
          <w:lang w:val="en-US"/>
        </w:rPr>
        <w:t>Output</w:t>
      </w:r>
      <w:r w:rsidRPr="00405DA2">
        <w:rPr>
          <w:rFonts w:ascii="Consolas" w:hAnsi="Consolas"/>
          <w:noProof/>
        </w:rPr>
        <w:t xml:space="preserve">: </w:t>
      </w:r>
      <w:r>
        <w:rPr>
          <w:rFonts w:ascii="Consolas" w:hAnsi="Consolas"/>
          <w:noProof/>
          <w:lang w:val="en-US"/>
        </w:rPr>
        <w:t>null</w:t>
      </w:r>
    </w:p>
    <w:p w14:paraId="2983A231" w14:textId="77777777" w:rsidR="00F56C63" w:rsidRPr="00C8315E" w:rsidRDefault="00F56C63" w:rsidP="00F56C63">
      <w:pPr>
        <w:tabs>
          <w:tab w:val="left" w:pos="993"/>
        </w:tabs>
        <w:ind w:firstLine="0"/>
        <w:rPr>
          <w:rFonts w:ascii="Consolas" w:hAnsi="Consolas"/>
          <w:noProof/>
          <w:lang w:val="en-US"/>
        </w:rPr>
      </w:pPr>
      <w:r w:rsidRPr="00C8315E">
        <w:rPr>
          <w:rFonts w:ascii="Consolas" w:hAnsi="Consolas"/>
          <w:noProof/>
          <w:lang w:val="en-US"/>
        </w:rPr>
        <w:t>Algorithm:</w:t>
      </w:r>
    </w:p>
    <w:p w14:paraId="2D520BA9" w14:textId="77777777" w:rsidR="00F56C63" w:rsidRDefault="00F56C63" w:rsidP="00F56C63">
      <w:pPr>
        <w:ind w:firstLine="0"/>
        <w:rPr>
          <w:rFonts w:ascii="Consolas" w:hAnsi="Consolas" w:cs="Times New Roman"/>
          <w:noProof/>
          <w:lang w:val="en-US"/>
        </w:rPr>
      </w:pPr>
      <w:r>
        <w:rPr>
          <w:rFonts w:ascii="Consolas" w:hAnsi="Consolas" w:cs="Times New Roman"/>
          <w:noProof/>
          <w:lang w:val="en-US"/>
        </w:rPr>
        <w:t>if random &gt; 0.5 {</w:t>
      </w:r>
    </w:p>
    <w:p w14:paraId="072D5F01" w14:textId="216F567A" w:rsidR="00F56C63" w:rsidRDefault="00F56C63" w:rsidP="00F56C63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 w:cs="Times New Roman"/>
          <w:noProof/>
          <w:lang w:val="en-US"/>
        </w:rPr>
        <w:t xml:space="preserve">  u</w:t>
      </w:r>
      <w:r w:rsidR="001043C4">
        <w:rPr>
          <w:rFonts w:ascii="Consolas" w:hAnsi="Consolas" w:cs="Times New Roman"/>
          <w:noProof/>
          <w:lang w:val="en-US"/>
        </w:rPr>
        <w:t>, r</w:t>
      </w:r>
      <w:r>
        <w:rPr>
          <w:rFonts w:ascii="Consolas" w:hAnsi="Consolas" w:cs="Times New Roman"/>
          <w:noProof/>
          <w:lang w:val="en-US"/>
        </w:rPr>
        <w:t xml:space="preserve"> = random </w:t>
      </w:r>
      <w:r w:rsidR="001043C4">
        <w:rPr>
          <w:rFonts w:ascii="Consolas" w:hAnsi="Consolas" w:cs="Times New Roman"/>
          <w:noProof/>
          <w:lang w:val="en-US"/>
        </w:rPr>
        <w:t>(</w:t>
      </w:r>
      <w:r>
        <w:rPr>
          <w:rFonts w:ascii="Consolas" w:hAnsi="Consolas" w:cs="Times New Roman"/>
          <w:noProof/>
          <w:lang w:val="en-US"/>
        </w:rPr>
        <w:t>u</w:t>
      </w:r>
      <w:r w:rsidR="001043C4">
        <w:rPr>
          <w:rFonts w:ascii="Consolas" w:hAnsi="Consolas" w:cs="Times New Roman"/>
          <w:noProof/>
          <w:lang w:val="en-US"/>
        </w:rPr>
        <w:t>, r)</w:t>
      </w:r>
      <w:r>
        <w:rPr>
          <w:rFonts w:ascii="Consolas" w:hAnsi="Consolas" w:cs="Times New Roman"/>
          <w:noProof/>
          <w:lang w:val="en-US"/>
        </w:rPr>
        <w:t xml:space="preserve"> from </w:t>
      </w:r>
      <w:r w:rsidR="001043C4" w:rsidRPr="00C8315E">
        <w:rPr>
          <w:rFonts w:ascii="Consolas" w:hAnsi="Consolas"/>
          <w:noProof/>
          <w:lang w:val="en-US"/>
        </w:rPr>
        <w:t>zip(U</w:t>
      </w:r>
      <w:r w:rsidR="001043C4" w:rsidRPr="00C8315E">
        <w:rPr>
          <w:rFonts w:ascii="Consolas" w:hAnsi="Consolas"/>
          <w:noProof/>
          <w:vertAlign w:val="subscript"/>
          <w:lang w:val="en-US"/>
        </w:rPr>
        <w:t>v</w:t>
      </w:r>
      <w:r w:rsidR="001043C4" w:rsidRPr="00C8315E">
        <w:rPr>
          <w:rFonts w:ascii="Consolas" w:hAnsi="Consolas"/>
          <w:noProof/>
          <w:lang w:val="en-US"/>
        </w:rPr>
        <w:t>, R</w:t>
      </w:r>
      <w:r w:rsidR="001043C4" w:rsidRPr="00C8315E">
        <w:rPr>
          <w:rFonts w:ascii="Consolas" w:hAnsi="Consolas"/>
          <w:noProof/>
          <w:vertAlign w:val="subscript"/>
          <w:lang w:val="en-US"/>
        </w:rPr>
        <w:t>v</w:t>
      </w:r>
      <w:r w:rsidR="001043C4" w:rsidRPr="00C8315E">
        <w:rPr>
          <w:rFonts w:ascii="Consolas" w:hAnsi="Consolas"/>
          <w:noProof/>
          <w:lang w:val="en-US"/>
        </w:rPr>
        <w:t>)</w:t>
      </w:r>
      <w:r>
        <w:rPr>
          <w:rFonts w:ascii="Consolas" w:hAnsi="Consolas"/>
          <w:noProof/>
          <w:lang w:val="en-US"/>
        </w:rPr>
        <w:t>;</w:t>
      </w:r>
    </w:p>
    <w:p w14:paraId="47553BF8" w14:textId="04D8B946" w:rsidR="001043C4" w:rsidRPr="00F56C63" w:rsidRDefault="001043C4" w:rsidP="00F56C63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 w:rsidR="000C12DA">
        <w:rPr>
          <w:rFonts w:ascii="Consolas" w:hAnsi="Consolas"/>
          <w:noProof/>
          <w:lang w:val="en-US"/>
        </w:rPr>
        <w:t>C</w:t>
      </w:r>
      <w:r>
        <w:rPr>
          <w:rFonts w:ascii="Consolas" w:hAnsi="Consolas"/>
          <w:noProof/>
          <w:lang w:val="en-US"/>
        </w:rPr>
        <w:t>.</w:t>
      </w:r>
      <w:r w:rsidRPr="00C8315E">
        <w:rPr>
          <w:rFonts w:ascii="Consolas" w:hAnsi="Consolas"/>
          <w:noProof/>
          <w:lang w:val="en-US"/>
        </w:rPr>
        <w:t>u</w:t>
      </w:r>
      <w:r>
        <w:rPr>
          <w:rFonts w:ascii="Consolas" w:hAnsi="Consolas"/>
          <w:noProof/>
          <w:lang w:val="en-US"/>
        </w:rPr>
        <w:t>v</w:t>
      </w:r>
      <w:r w:rsidRPr="00C8315E">
        <w:rPr>
          <w:rFonts w:ascii="Consolas" w:hAnsi="Consolas"/>
          <w:noProof/>
          <w:lang w:val="en-US"/>
        </w:rPr>
        <w:t>[u] = random that &gt;= r.min and &lt;= r.max;</w:t>
      </w:r>
    </w:p>
    <w:p w14:paraId="4C118B4B" w14:textId="57F67C8D" w:rsidR="00F56C63" w:rsidRDefault="00F56C63" w:rsidP="00F56C63">
      <w:pPr>
        <w:ind w:firstLine="0"/>
        <w:rPr>
          <w:rFonts w:ascii="Consolas" w:hAnsi="Consolas" w:cs="Times New Roman"/>
          <w:noProof/>
          <w:lang w:val="en-US"/>
        </w:rPr>
      </w:pPr>
      <w:r>
        <w:rPr>
          <w:rFonts w:ascii="Consolas" w:hAnsi="Consolas" w:cs="Times New Roman"/>
          <w:noProof/>
          <w:lang w:val="en-US"/>
        </w:rPr>
        <w:t>} else {</w:t>
      </w:r>
    </w:p>
    <w:p w14:paraId="26151BD2" w14:textId="4EDE9592" w:rsidR="00F56C63" w:rsidRDefault="00F56C63" w:rsidP="00F56C63">
      <w:pPr>
        <w:ind w:firstLine="0"/>
        <w:rPr>
          <w:rFonts w:ascii="Consolas" w:hAnsi="Consolas"/>
          <w:noProof/>
          <w:lang w:val="en-US"/>
        </w:rPr>
      </w:pPr>
      <w:r>
        <w:rPr>
          <w:rFonts w:ascii="Consolas" w:hAnsi="Consolas" w:cs="Times New Roman"/>
          <w:noProof/>
          <w:lang w:val="en-US"/>
        </w:rPr>
        <w:t xml:space="preserve">  </w:t>
      </w:r>
      <w:r w:rsidR="001043C4">
        <w:rPr>
          <w:rFonts w:ascii="Consolas" w:hAnsi="Consolas" w:cs="Times New Roman"/>
          <w:noProof/>
          <w:lang w:val="en-US"/>
        </w:rPr>
        <w:t>u, r</w:t>
      </w:r>
      <w:r>
        <w:rPr>
          <w:rFonts w:ascii="Consolas" w:hAnsi="Consolas" w:cs="Times New Roman"/>
          <w:noProof/>
          <w:lang w:val="en-US"/>
        </w:rPr>
        <w:t xml:space="preserve"> = random </w:t>
      </w:r>
      <w:r w:rsidR="001043C4">
        <w:rPr>
          <w:rFonts w:ascii="Consolas" w:hAnsi="Consolas" w:cs="Times New Roman"/>
          <w:noProof/>
          <w:lang w:val="en-US"/>
        </w:rPr>
        <w:t>(</w:t>
      </w:r>
      <w:r>
        <w:rPr>
          <w:rFonts w:ascii="Consolas" w:hAnsi="Consolas" w:cs="Times New Roman"/>
          <w:noProof/>
          <w:lang w:val="en-US"/>
        </w:rPr>
        <w:t>u</w:t>
      </w:r>
      <w:r w:rsidR="001043C4">
        <w:rPr>
          <w:rFonts w:ascii="Consolas" w:hAnsi="Consolas" w:cs="Times New Roman"/>
          <w:noProof/>
          <w:lang w:val="en-US"/>
        </w:rPr>
        <w:t>, r)</w:t>
      </w:r>
      <w:r>
        <w:rPr>
          <w:rFonts w:ascii="Consolas" w:hAnsi="Consolas" w:cs="Times New Roman"/>
          <w:noProof/>
          <w:lang w:val="en-US"/>
        </w:rPr>
        <w:t xml:space="preserve"> from </w:t>
      </w:r>
      <w:r w:rsidR="001043C4" w:rsidRPr="00C8315E">
        <w:rPr>
          <w:rFonts w:ascii="Consolas" w:hAnsi="Consolas"/>
          <w:noProof/>
          <w:lang w:val="en-US"/>
        </w:rPr>
        <w:t>zip(U</w:t>
      </w:r>
      <w:r w:rsidR="001043C4" w:rsidRPr="00C8315E">
        <w:rPr>
          <w:rFonts w:ascii="Consolas" w:hAnsi="Consolas"/>
          <w:noProof/>
          <w:vertAlign w:val="subscript"/>
          <w:lang w:val="en-US"/>
        </w:rPr>
        <w:t>a</w:t>
      </w:r>
      <w:r w:rsidR="001043C4" w:rsidRPr="00C8315E">
        <w:rPr>
          <w:rFonts w:ascii="Consolas" w:hAnsi="Consolas"/>
          <w:noProof/>
          <w:lang w:val="en-US"/>
        </w:rPr>
        <w:t>, R</w:t>
      </w:r>
      <w:r w:rsidR="001043C4" w:rsidRPr="00C8315E">
        <w:rPr>
          <w:rFonts w:ascii="Consolas" w:hAnsi="Consolas"/>
          <w:noProof/>
          <w:vertAlign w:val="subscript"/>
          <w:lang w:val="en-US"/>
        </w:rPr>
        <w:t>a</w:t>
      </w:r>
      <w:r w:rsidR="001043C4" w:rsidRPr="00C8315E">
        <w:rPr>
          <w:rFonts w:ascii="Consolas" w:hAnsi="Consolas"/>
          <w:noProof/>
          <w:lang w:val="en-US"/>
        </w:rPr>
        <w:t>)</w:t>
      </w:r>
      <w:r>
        <w:rPr>
          <w:rFonts w:ascii="Consolas" w:hAnsi="Consolas"/>
          <w:noProof/>
          <w:lang w:val="en-US"/>
        </w:rPr>
        <w:t>;</w:t>
      </w:r>
    </w:p>
    <w:p w14:paraId="4C1CF474" w14:textId="3A82BB0E" w:rsidR="001043C4" w:rsidRDefault="001043C4" w:rsidP="00F56C63">
      <w:pPr>
        <w:ind w:firstLine="0"/>
        <w:rPr>
          <w:rFonts w:ascii="Consolas" w:hAnsi="Consolas" w:cs="Times New Roman"/>
          <w:noProof/>
          <w:lang w:val="en-US"/>
        </w:rPr>
      </w:pPr>
      <w:r>
        <w:rPr>
          <w:rFonts w:ascii="Consolas" w:hAnsi="Consolas"/>
          <w:noProof/>
          <w:lang w:val="en-US"/>
        </w:rPr>
        <w:t xml:space="preserve">  </w:t>
      </w:r>
      <w:r w:rsidR="000C12DA">
        <w:rPr>
          <w:rFonts w:ascii="Consolas" w:hAnsi="Consolas"/>
          <w:noProof/>
          <w:lang w:val="en-US"/>
        </w:rPr>
        <w:t>C</w:t>
      </w:r>
      <w:r>
        <w:rPr>
          <w:rFonts w:ascii="Consolas" w:hAnsi="Consolas"/>
          <w:noProof/>
          <w:lang w:val="en-US"/>
        </w:rPr>
        <w:t>.</w:t>
      </w:r>
      <w:r w:rsidRPr="00C8315E">
        <w:rPr>
          <w:rFonts w:ascii="Consolas" w:hAnsi="Consolas"/>
          <w:noProof/>
          <w:lang w:val="en-US"/>
        </w:rPr>
        <w:t>ua[u] = random that &gt;= r.min and &lt;= r.max;</w:t>
      </w:r>
    </w:p>
    <w:p w14:paraId="2B555EAB" w14:textId="19504ED3" w:rsidR="00F56C63" w:rsidRPr="00405DA2" w:rsidRDefault="00F56C63" w:rsidP="00F56C63">
      <w:pPr>
        <w:ind w:firstLine="0"/>
        <w:rPr>
          <w:rFonts w:ascii="Consolas" w:hAnsi="Consolas" w:cs="Times New Roman"/>
          <w:noProof/>
        </w:rPr>
      </w:pPr>
      <w:r w:rsidRPr="00405DA2">
        <w:rPr>
          <w:rFonts w:ascii="Consolas" w:hAnsi="Consolas" w:cs="Times New Roman"/>
          <w:noProof/>
        </w:rPr>
        <w:t>}</w:t>
      </w:r>
    </w:p>
    <w:p w14:paraId="38ECAC1A" w14:textId="6F468A8A" w:rsidR="001043C4" w:rsidRPr="001043C4" w:rsidRDefault="001043C4" w:rsidP="001043C4">
      <w:pPr>
        <w:rPr>
          <w:rFonts w:cs="Times New Roman"/>
          <w:noProof/>
        </w:rPr>
      </w:pPr>
      <w:r>
        <w:rPr>
          <w:rFonts w:cs="Times New Roman"/>
          <w:noProof/>
        </w:rPr>
        <w:t>Данный алгоритм изменяет значение случайно выбранного концепта или связи на новое, которое удовлетворяет наложенным ограничениям.</w:t>
      </w:r>
    </w:p>
    <w:sectPr w:rsidR="001043C4" w:rsidRPr="001043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F01ABE"/>
    <w:multiLevelType w:val="hybridMultilevel"/>
    <w:tmpl w:val="1CF2F54C"/>
    <w:lvl w:ilvl="0" w:tplc="12BAB3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5A077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3A8FE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C4F1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DCE11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E0E17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3BA36B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561F5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E12B2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DF03748"/>
    <w:multiLevelType w:val="hybridMultilevel"/>
    <w:tmpl w:val="1C30B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57E0F3E"/>
    <w:multiLevelType w:val="hybridMultilevel"/>
    <w:tmpl w:val="D384E9F0"/>
    <w:lvl w:ilvl="0" w:tplc="2B4449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52DB5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026F9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A8E2F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2646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AB443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5C0CB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A5823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6FE77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5B7967C1"/>
    <w:multiLevelType w:val="hybridMultilevel"/>
    <w:tmpl w:val="44C83518"/>
    <w:lvl w:ilvl="0" w:tplc="65EEBA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614673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2FA0D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CEAE1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B2CE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F9697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0F090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AFA2A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2F01B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64F67D50"/>
    <w:multiLevelType w:val="hybridMultilevel"/>
    <w:tmpl w:val="8BCA6C66"/>
    <w:lvl w:ilvl="0" w:tplc="E9286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E76D7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C7C34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CA82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91698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8B4E2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F1805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3FCC1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1C66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3D7E"/>
    <w:rsid w:val="000234A7"/>
    <w:rsid w:val="000C12DA"/>
    <w:rsid w:val="000D1BA6"/>
    <w:rsid w:val="000F44D6"/>
    <w:rsid w:val="001043C4"/>
    <w:rsid w:val="00131A9C"/>
    <w:rsid w:val="001C1A89"/>
    <w:rsid w:val="002064E4"/>
    <w:rsid w:val="00231A79"/>
    <w:rsid w:val="00246C31"/>
    <w:rsid w:val="002A0CC6"/>
    <w:rsid w:val="002E16B0"/>
    <w:rsid w:val="002F37CC"/>
    <w:rsid w:val="003130E4"/>
    <w:rsid w:val="0032607E"/>
    <w:rsid w:val="00335A1C"/>
    <w:rsid w:val="00403D7E"/>
    <w:rsid w:val="00405DA2"/>
    <w:rsid w:val="00447A98"/>
    <w:rsid w:val="004555C1"/>
    <w:rsid w:val="004A0A56"/>
    <w:rsid w:val="0050249A"/>
    <w:rsid w:val="0051244C"/>
    <w:rsid w:val="005149CA"/>
    <w:rsid w:val="00551AEA"/>
    <w:rsid w:val="00584C12"/>
    <w:rsid w:val="00600F1A"/>
    <w:rsid w:val="00683050"/>
    <w:rsid w:val="006B078D"/>
    <w:rsid w:val="00706194"/>
    <w:rsid w:val="007B40D4"/>
    <w:rsid w:val="008437A5"/>
    <w:rsid w:val="00853AD9"/>
    <w:rsid w:val="0088308D"/>
    <w:rsid w:val="00894AC3"/>
    <w:rsid w:val="008E6665"/>
    <w:rsid w:val="009536A0"/>
    <w:rsid w:val="009714E3"/>
    <w:rsid w:val="00A662AB"/>
    <w:rsid w:val="00A829B7"/>
    <w:rsid w:val="00A918ED"/>
    <w:rsid w:val="00AA2C89"/>
    <w:rsid w:val="00B31425"/>
    <w:rsid w:val="00BA75B4"/>
    <w:rsid w:val="00BB5959"/>
    <w:rsid w:val="00BE782B"/>
    <w:rsid w:val="00BF4FFF"/>
    <w:rsid w:val="00C8315E"/>
    <w:rsid w:val="00C97482"/>
    <w:rsid w:val="00CC1592"/>
    <w:rsid w:val="00CF79EA"/>
    <w:rsid w:val="00D7622F"/>
    <w:rsid w:val="00DC1324"/>
    <w:rsid w:val="00E16FEA"/>
    <w:rsid w:val="00E7019C"/>
    <w:rsid w:val="00E84DA9"/>
    <w:rsid w:val="00EE1D38"/>
    <w:rsid w:val="00EE65EE"/>
    <w:rsid w:val="00F40797"/>
    <w:rsid w:val="00F41B8A"/>
    <w:rsid w:val="00F44D3E"/>
    <w:rsid w:val="00F56C63"/>
    <w:rsid w:val="00F61E7F"/>
    <w:rsid w:val="00F81014"/>
    <w:rsid w:val="00F91611"/>
    <w:rsid w:val="00FA6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29DF06"/>
  <w15:chartTrackingRefBased/>
  <w15:docId w15:val="{C0CD1C65-4866-4769-A1D8-26C70E771B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FE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next w:val="a"/>
    <w:link w:val="10"/>
    <w:uiPriority w:val="9"/>
    <w:qFormat/>
    <w:rsid w:val="006B078D"/>
    <w:pPr>
      <w:keepNext/>
      <w:keepLines/>
      <w:spacing w:after="0" w:line="360" w:lineRule="auto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6B078D"/>
    <w:pPr>
      <w:keepNext/>
      <w:keepLines/>
      <w:spacing w:after="0" w:line="360" w:lineRule="auto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078D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B078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List Paragraph"/>
    <w:basedOn w:val="a"/>
    <w:uiPriority w:val="34"/>
    <w:qFormat/>
    <w:rsid w:val="00853AD9"/>
    <w:pPr>
      <w:ind w:left="720"/>
      <w:contextualSpacing/>
    </w:pPr>
  </w:style>
  <w:style w:type="table" w:styleId="a4">
    <w:name w:val="Table Grid"/>
    <w:basedOn w:val="a1"/>
    <w:uiPriority w:val="39"/>
    <w:rsid w:val="00F407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9714E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59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4580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50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10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66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162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7375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890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16422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76268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53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4305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54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656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866686-1BAC-4BC1-B0AB-1200CC1265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32</TotalTime>
  <Pages>8</Pages>
  <Words>1252</Words>
  <Characters>7138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Орлов</dc:creator>
  <cp:keywords/>
  <dc:description/>
  <cp:lastModifiedBy>Артем Орлов</cp:lastModifiedBy>
  <cp:revision>15</cp:revision>
  <dcterms:created xsi:type="dcterms:W3CDTF">2023-03-14T00:41:00Z</dcterms:created>
  <dcterms:modified xsi:type="dcterms:W3CDTF">2023-04-28T10:11:00Z</dcterms:modified>
</cp:coreProperties>
</file>